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2E44" w:rsidRDefault="00F52E44">
      <w:pPr>
        <w:spacing w:after="0" w:line="240" w:lineRule="auto"/>
        <w:jc w:val="left"/>
      </w:pPr>
      <w:r>
        <w:t>Abstract</w:t>
      </w:r>
    </w:p>
    <w:p w:rsidR="004C69CE" w:rsidRDefault="004C69CE">
      <w:pPr>
        <w:spacing w:after="0" w:line="240" w:lineRule="auto"/>
        <w:jc w:val="left"/>
      </w:pPr>
    </w:p>
    <w:p w:rsidR="004C69CE" w:rsidRDefault="004C69CE" w:rsidP="004C69CE">
      <w:r>
        <w:t>Die Ver</w:t>
      </w:r>
      <w:r w:rsidR="00C244F7">
        <w:t>w</w:t>
      </w:r>
      <w:r>
        <w:t>altung moderner Rechenzentren gestaltet sich of</w:t>
      </w:r>
      <w:r w:rsidR="00140584">
        <w:t>t</w:t>
      </w:r>
      <w:r>
        <w:t xml:space="preserve"> sehr umfangreich. Neben dem technischen Betrieb der Komponenten ist auch die Dokumentation und die Erfassung von Inventardaten ein wichtiger Bestandteil der Arbeiten. Die Web-Anwendung „Data Center Asset Management Solutions“ der Firma „speedikon“ wird i</w:t>
      </w:r>
      <w:r w:rsidR="000A7028">
        <w:t xml:space="preserve">n der Verlag </w:t>
      </w:r>
      <w:r>
        <w:t>Der Tagesspiegel</w:t>
      </w:r>
      <w:r w:rsidR="000A7028">
        <w:t xml:space="preserve"> GmbH</w:t>
      </w:r>
      <w:r>
        <w:t xml:space="preserve"> unterstützend für diese Aufgaben eingesetzt. </w:t>
      </w:r>
    </w:p>
    <w:p w:rsidR="004C69CE" w:rsidRDefault="004C69CE" w:rsidP="004C69CE">
      <w:r>
        <w:t>In dieser Arbeit wird eine prototypische Anwendung auf Basis des Betriebssyst</w:t>
      </w:r>
      <w:r w:rsidR="00C150AA">
        <w:t>ems Android</w:t>
      </w:r>
      <w:r>
        <w:t xml:space="preserve"> realisier</w:t>
      </w:r>
      <w:r w:rsidR="00C150AA">
        <w:t xml:space="preserve">t, die die vorhandenen Inventardaten der Web-Anwendung für mobile Geräte verfügbar macht. Der Zugriff auf die Datenbank wird durch einen Web-Service realisiert, dessen Planung und Umsetzung beschrieben wird. Ergänzend werden </w:t>
      </w:r>
      <w:r w:rsidR="0049586C">
        <w:t>am Beispiel der mobilen Anwendung beis</w:t>
      </w:r>
      <w:r w:rsidR="00C150AA">
        <w:t>pielhaft Unit-Tests implementiert,</w:t>
      </w:r>
      <w:r w:rsidR="0049586C">
        <w:t xml:space="preserve"> um Möglichkeiten für das Testen von Android-Anwendung</w:t>
      </w:r>
      <w:r w:rsidR="00CA2C2F">
        <w:t>en</w:t>
      </w:r>
      <w:r w:rsidR="0049586C">
        <w:t xml:space="preserve"> aufzuzeigen.</w:t>
      </w:r>
      <w:r w:rsidR="00140584">
        <w:t xml:space="preserve"> Für die Themen Web-Service und Unit-Tests in Android erfolgt zuvor eine theoretische Betrachtung. Als Grundlage für die durchgeführten Implementierungen werden die angeboten Funktionen und die Datenbank von „speedikon DAMS“ erläutert. </w:t>
      </w:r>
    </w:p>
    <w:p w:rsidR="00C50637" w:rsidRDefault="00C50637">
      <w:pPr>
        <w:spacing w:after="0" w:line="240" w:lineRule="auto"/>
        <w:jc w:val="left"/>
      </w:pPr>
      <w:r>
        <w:br w:type="page"/>
      </w:r>
    </w:p>
    <w:p w:rsidR="00C50637" w:rsidRPr="00C70B7E" w:rsidRDefault="00C50637" w:rsidP="00F52E44">
      <w:pPr>
        <w:rPr>
          <w:lang w:val="en-US"/>
        </w:rPr>
      </w:pPr>
      <w:r w:rsidRPr="00C70B7E">
        <w:rPr>
          <w:lang w:val="en-US"/>
        </w:rPr>
        <w:lastRenderedPageBreak/>
        <w:t>Abstract</w:t>
      </w:r>
    </w:p>
    <w:p w:rsidR="00C70B7E" w:rsidRDefault="00C70B7E" w:rsidP="00F52E44">
      <w:pPr>
        <w:rPr>
          <w:rStyle w:val="apple-style-span"/>
          <w:rFonts w:cs="Arial"/>
          <w:color w:val="333333"/>
          <w:shd w:val="clear" w:color="auto" w:fill="F5F5F5"/>
          <w:lang w:val="en-US"/>
        </w:rPr>
      </w:pPr>
      <w:r w:rsidRPr="00C70B7E">
        <w:rPr>
          <w:rStyle w:val="hps"/>
          <w:rFonts w:cs="Arial"/>
          <w:color w:val="333333"/>
          <w:shd w:val="clear" w:color="auto" w:fill="F5F5F5"/>
          <w:lang w:val="en-US"/>
        </w:rPr>
        <w:t>The management of modern data centers is often very extensive. In addition to the</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echnical</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operation of the components</w:t>
      </w:r>
      <w:r>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he documentation and</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collection</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of inventory</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data is also an important part of the work. The web application</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Data Center</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 xml:space="preserve">Asset Management Solutions" </w:t>
      </w:r>
      <w:r>
        <w:rPr>
          <w:rStyle w:val="hps"/>
          <w:rFonts w:cs="Arial"/>
          <w:color w:val="333333"/>
          <w:shd w:val="clear" w:color="auto" w:fill="F5F5F5"/>
          <w:lang w:val="en-US"/>
        </w:rPr>
        <w:t xml:space="preserve">developed by the </w:t>
      </w:r>
      <w:r w:rsidR="00491141">
        <w:rPr>
          <w:rStyle w:val="hps"/>
          <w:rFonts w:cs="Arial"/>
          <w:color w:val="333333"/>
          <w:shd w:val="clear" w:color="auto" w:fill="F5F5F5"/>
          <w:lang w:val="en-US"/>
        </w:rPr>
        <w:t>c</w:t>
      </w:r>
      <w:r w:rsidRPr="00C70B7E">
        <w:rPr>
          <w:rStyle w:val="hps"/>
          <w:rFonts w:cs="Arial"/>
          <w:color w:val="333333"/>
          <w:shd w:val="clear" w:color="auto" w:fill="F5F5F5"/>
          <w:lang w:val="en-US"/>
        </w:rPr>
        <w:t>ompany "</w:t>
      </w:r>
      <w:r w:rsidRPr="00C70B7E">
        <w:rPr>
          <w:rStyle w:val="apple-style-span"/>
          <w:rFonts w:cs="Arial"/>
          <w:color w:val="333333"/>
          <w:shd w:val="clear" w:color="auto" w:fill="F5F5F5"/>
          <w:lang w:val="en-US"/>
        </w:rPr>
        <w:t>speedikon"</w:t>
      </w:r>
      <w:r w:rsidR="00491141">
        <w:rPr>
          <w:rStyle w:val="apple-style-span"/>
          <w:rFonts w:cs="Arial"/>
          <w:color w:val="333333"/>
          <w:shd w:val="clear" w:color="auto" w:fill="F5F5F5"/>
          <w:lang w:val="en-US"/>
        </w:rPr>
        <w:t xml:space="preserve"> is used in the daily newspaper</w:t>
      </w:r>
      <w:r w:rsidR="008F05F5">
        <w:rPr>
          <w:rStyle w:val="apple-style-span"/>
          <w:rFonts w:cs="Arial"/>
          <w:color w:val="333333"/>
          <w:shd w:val="clear" w:color="auto" w:fill="F5F5F5"/>
          <w:lang w:val="en-US"/>
        </w:rPr>
        <w:t xml:space="preserve"> “</w:t>
      </w:r>
      <w:r w:rsidRPr="00C70B7E">
        <w:rPr>
          <w:rStyle w:val="hps"/>
          <w:rFonts w:cs="Arial"/>
          <w:color w:val="333333"/>
          <w:shd w:val="clear" w:color="auto" w:fill="F5F5F5"/>
          <w:lang w:val="en-US"/>
        </w:rPr>
        <w:t xml:space="preserve">Der </w:t>
      </w:r>
      <w:proofErr w:type="spellStart"/>
      <w:r w:rsidRPr="00C70B7E">
        <w:rPr>
          <w:rStyle w:val="hps"/>
          <w:rFonts w:cs="Arial"/>
          <w:color w:val="333333"/>
          <w:shd w:val="clear" w:color="auto" w:fill="F5F5F5"/>
          <w:lang w:val="en-US"/>
        </w:rPr>
        <w:t>Tagesspiegel</w:t>
      </w:r>
      <w:proofErr w:type="spellEnd"/>
      <w:r w:rsidR="008F05F5">
        <w:rPr>
          <w:rStyle w:val="hps"/>
          <w:rFonts w:cs="Arial"/>
          <w:color w:val="333333"/>
          <w:shd w:val="clear" w:color="auto" w:fill="F5F5F5"/>
          <w:lang w:val="en-US"/>
        </w:rPr>
        <w:t>”</w:t>
      </w:r>
      <w:r w:rsidRPr="00C70B7E">
        <w:rPr>
          <w:rStyle w:val="hps"/>
          <w:rFonts w:cs="Arial"/>
          <w:color w:val="333333"/>
          <w:shd w:val="clear" w:color="auto" w:fill="F5F5F5"/>
          <w:lang w:val="en-US"/>
        </w:rPr>
        <w:t>,</w:t>
      </w:r>
      <w:r w:rsidR="008F05F5">
        <w:rPr>
          <w:rStyle w:val="hps"/>
          <w:rFonts w:cs="Arial"/>
          <w:color w:val="333333"/>
          <w:shd w:val="clear" w:color="auto" w:fill="F5F5F5"/>
          <w:lang w:val="en-US"/>
        </w:rPr>
        <w:t xml:space="preserve"> </w:t>
      </w:r>
      <w:r w:rsidRPr="00C70B7E">
        <w:rPr>
          <w:rStyle w:val="hps"/>
          <w:rFonts w:cs="Arial"/>
          <w:color w:val="333333"/>
          <w:shd w:val="clear" w:color="auto" w:fill="F5F5F5"/>
          <w:lang w:val="en-US"/>
        </w:rPr>
        <w:t>to support</w:t>
      </w:r>
      <w:r w:rsidR="008F05F5">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hese tasks</w:t>
      </w:r>
      <w:r w:rsidRPr="00C70B7E">
        <w:rPr>
          <w:rStyle w:val="apple-style-span"/>
          <w:rFonts w:cs="Arial"/>
          <w:color w:val="333333"/>
          <w:shd w:val="clear" w:color="auto" w:fill="F5F5F5"/>
          <w:lang w:val="en-US"/>
        </w:rPr>
        <w:t>.</w:t>
      </w:r>
      <w:r w:rsidR="008F05F5">
        <w:rPr>
          <w:rStyle w:val="apple-style-span"/>
          <w:rFonts w:cs="Arial"/>
          <w:color w:val="333333"/>
          <w:shd w:val="clear" w:color="auto" w:fill="F5F5F5"/>
          <w:lang w:val="en-US"/>
        </w:rPr>
        <w:t xml:space="preserve"> </w:t>
      </w:r>
    </w:p>
    <w:p w:rsidR="008F05F5" w:rsidRPr="008F05F5" w:rsidRDefault="008F05F5" w:rsidP="00F52E44">
      <w:pPr>
        <w:rPr>
          <w:lang w:val="en-US"/>
        </w:rPr>
      </w:pPr>
      <w:r w:rsidRPr="008F05F5">
        <w:rPr>
          <w:rStyle w:val="hps"/>
          <w:rFonts w:cs="Arial"/>
          <w:color w:val="333333"/>
          <w:shd w:val="clear" w:color="auto" w:fill="F5F5F5"/>
          <w:lang w:val="en-US"/>
        </w:rPr>
        <w:t>In</w:t>
      </w:r>
      <w:r w:rsidRPr="008F05F5">
        <w:rPr>
          <w:rStyle w:val="apple-converted-space"/>
          <w:rFonts w:cs="Arial"/>
          <w:color w:val="333333"/>
          <w:shd w:val="clear" w:color="auto" w:fill="F5F5F5"/>
          <w:lang w:val="en-US"/>
        </w:rPr>
        <w:t xml:space="preserve"> </w:t>
      </w:r>
      <w:r w:rsidRPr="008F05F5">
        <w:rPr>
          <w:rStyle w:val="hps"/>
          <w:rFonts w:cs="Arial"/>
          <w:color w:val="333333"/>
          <w:shd w:val="clear" w:color="auto" w:fill="F5F5F5"/>
          <w:lang w:val="en-US"/>
        </w:rPr>
        <w:t>this thesis</w:t>
      </w:r>
      <w:r w:rsidRPr="008F05F5">
        <w:rPr>
          <w:rStyle w:val="apple-converted-space"/>
          <w:rFonts w:cs="Arial"/>
          <w:color w:val="333333"/>
          <w:shd w:val="clear" w:color="auto" w:fill="F5F5F5"/>
          <w:lang w:val="en-US"/>
        </w:rPr>
        <w:t xml:space="preserve"> </w:t>
      </w:r>
      <w:r w:rsidRPr="008F05F5">
        <w:rPr>
          <w:rStyle w:val="hps"/>
          <w:rFonts w:cs="Arial"/>
          <w:color w:val="333333"/>
          <w:shd w:val="clear" w:color="auto" w:fill="F5F5F5"/>
          <w:lang w:val="en-US"/>
        </w:rPr>
        <w:t>a prototype application</w:t>
      </w:r>
      <w:r w:rsidRPr="008F05F5">
        <w:rPr>
          <w:rStyle w:val="apple-converted-space"/>
          <w:rFonts w:cs="Arial"/>
          <w:color w:val="333333"/>
          <w:shd w:val="clear" w:color="auto" w:fill="F5F5F5"/>
          <w:lang w:val="en-US"/>
        </w:rPr>
        <w:t xml:space="preserve"> </w:t>
      </w:r>
      <w:r w:rsidRPr="008F05F5">
        <w:rPr>
          <w:rStyle w:val="hps"/>
          <w:rFonts w:cs="Arial"/>
          <w:color w:val="333333"/>
          <w:shd w:val="clear" w:color="auto" w:fill="F5F5F5"/>
          <w:lang w:val="en-US"/>
        </w:rPr>
        <w:t>based on</w:t>
      </w:r>
      <w:r w:rsidRPr="008F05F5">
        <w:rPr>
          <w:rStyle w:val="apple-converted-space"/>
          <w:rFonts w:cs="Arial"/>
          <w:color w:val="333333"/>
          <w:shd w:val="clear" w:color="auto" w:fill="F5F5F5"/>
          <w:lang w:val="en-US"/>
        </w:rPr>
        <w:t xml:space="preserve"> </w:t>
      </w:r>
      <w:r w:rsidRPr="008F05F5">
        <w:rPr>
          <w:rStyle w:val="hps"/>
          <w:rFonts w:cs="Arial"/>
          <w:color w:val="333333"/>
          <w:shd w:val="clear" w:color="auto" w:fill="F5F5F5"/>
          <w:lang w:val="en-US"/>
        </w:rPr>
        <w:t>the Android operating system is realized, which</w:t>
      </w:r>
      <w:r w:rsidRPr="008F05F5">
        <w:rPr>
          <w:rStyle w:val="apple-converted-space"/>
          <w:rFonts w:cs="Arial"/>
          <w:color w:val="333333"/>
          <w:shd w:val="clear" w:color="auto" w:fill="F5F5F5"/>
          <w:lang w:val="en-US"/>
        </w:rPr>
        <w:t xml:space="preserve"> </w:t>
      </w:r>
      <w:r w:rsidRPr="008F05F5">
        <w:rPr>
          <w:rStyle w:val="hps"/>
          <w:rFonts w:cs="Arial"/>
          <w:color w:val="333333"/>
          <w:shd w:val="clear" w:color="auto" w:fill="F5F5F5"/>
          <w:lang w:val="en-US"/>
        </w:rPr>
        <w:t xml:space="preserve">makes the existing inventory data available </w:t>
      </w:r>
      <w:r>
        <w:rPr>
          <w:rStyle w:val="hps"/>
          <w:rFonts w:cs="Arial"/>
          <w:color w:val="333333"/>
          <w:shd w:val="clear" w:color="auto" w:fill="F5F5F5"/>
          <w:lang w:val="en-US"/>
        </w:rPr>
        <w:t>for</w:t>
      </w:r>
      <w:r w:rsidRPr="008F05F5">
        <w:rPr>
          <w:rStyle w:val="hps"/>
          <w:rFonts w:cs="Arial"/>
          <w:color w:val="333333"/>
          <w:shd w:val="clear" w:color="auto" w:fill="F5F5F5"/>
          <w:lang w:val="en-US"/>
        </w:rPr>
        <w:t xml:space="preserve"> mobile devices. Access to the</w:t>
      </w:r>
      <w:r w:rsidRPr="008F05F5">
        <w:rPr>
          <w:rStyle w:val="apple-converted-space"/>
          <w:rFonts w:cs="Arial"/>
          <w:color w:val="333333"/>
          <w:shd w:val="clear" w:color="auto" w:fill="F5F5F5"/>
          <w:lang w:val="en-US"/>
        </w:rPr>
        <w:t xml:space="preserve"> </w:t>
      </w:r>
      <w:r w:rsidRPr="008F05F5">
        <w:rPr>
          <w:rStyle w:val="hps"/>
          <w:rFonts w:cs="Arial"/>
          <w:color w:val="333333"/>
          <w:shd w:val="clear" w:color="auto" w:fill="F5F5F5"/>
          <w:lang w:val="en-US"/>
        </w:rPr>
        <w:t>database is realized through</w:t>
      </w:r>
      <w:r w:rsidRPr="008F05F5">
        <w:rPr>
          <w:rStyle w:val="apple-converted-space"/>
          <w:rFonts w:cs="Arial"/>
          <w:color w:val="333333"/>
          <w:shd w:val="clear" w:color="auto" w:fill="F5F5F5"/>
          <w:lang w:val="en-US"/>
        </w:rPr>
        <w:t xml:space="preserve"> </w:t>
      </w:r>
      <w:r w:rsidRPr="008F05F5">
        <w:rPr>
          <w:rStyle w:val="hps"/>
          <w:rFonts w:cs="Arial"/>
          <w:color w:val="333333"/>
          <w:shd w:val="clear" w:color="auto" w:fill="F5F5F5"/>
          <w:lang w:val="en-US"/>
        </w:rPr>
        <w:t>a web service</w:t>
      </w:r>
      <w:r w:rsidRPr="008F05F5">
        <w:rPr>
          <w:rStyle w:val="apple-style-span"/>
          <w:rFonts w:cs="Arial"/>
          <w:color w:val="333333"/>
          <w:shd w:val="clear" w:color="auto" w:fill="F5F5F5"/>
          <w:lang w:val="en-US"/>
        </w:rPr>
        <w:t xml:space="preserve">, </w:t>
      </w:r>
      <w:proofErr w:type="gramStart"/>
      <w:r w:rsidRPr="008F05F5">
        <w:rPr>
          <w:rStyle w:val="apple-style-span"/>
          <w:rFonts w:cs="Arial"/>
          <w:color w:val="333333"/>
          <w:shd w:val="clear" w:color="auto" w:fill="F5F5F5"/>
          <w:lang w:val="en-US"/>
        </w:rPr>
        <w:t>whose</w:t>
      </w:r>
      <w:proofErr w:type="gramEnd"/>
      <w:r w:rsidRPr="008F05F5">
        <w:rPr>
          <w:rStyle w:val="apple-style-span"/>
          <w:rFonts w:cs="Arial"/>
          <w:color w:val="333333"/>
          <w:shd w:val="clear" w:color="auto" w:fill="F5F5F5"/>
          <w:lang w:val="en-US"/>
        </w:rPr>
        <w:t xml:space="preserve"> planning</w:t>
      </w:r>
      <w:r>
        <w:rPr>
          <w:rStyle w:val="apple-converted-space"/>
          <w:rFonts w:cs="Arial"/>
          <w:color w:val="333333"/>
          <w:shd w:val="clear" w:color="auto" w:fill="F5F5F5"/>
          <w:lang w:val="en-US"/>
        </w:rPr>
        <w:t xml:space="preserve"> </w:t>
      </w:r>
      <w:r w:rsidRPr="008F05F5">
        <w:rPr>
          <w:rStyle w:val="hps"/>
          <w:rFonts w:cs="Arial"/>
          <w:color w:val="333333"/>
          <w:shd w:val="clear" w:color="auto" w:fill="F5F5F5"/>
          <w:lang w:val="en-US"/>
        </w:rPr>
        <w:t>and</w:t>
      </w:r>
      <w:r>
        <w:rPr>
          <w:rStyle w:val="hps"/>
          <w:rFonts w:cs="Arial"/>
          <w:color w:val="333333"/>
          <w:shd w:val="clear" w:color="auto" w:fill="F5F5F5"/>
          <w:lang w:val="en-US"/>
        </w:rPr>
        <w:t xml:space="preserve"> </w:t>
      </w:r>
      <w:r w:rsidRPr="008F05F5">
        <w:rPr>
          <w:rStyle w:val="hps"/>
          <w:rFonts w:cs="Arial"/>
          <w:color w:val="333333"/>
          <w:shd w:val="clear" w:color="auto" w:fill="F5F5F5"/>
          <w:lang w:val="en-US"/>
        </w:rPr>
        <w:t>implementation</w:t>
      </w:r>
      <w:r>
        <w:rPr>
          <w:rStyle w:val="apple-converted-space"/>
          <w:rFonts w:cs="Arial"/>
          <w:color w:val="333333"/>
          <w:shd w:val="clear" w:color="auto" w:fill="F5F5F5"/>
          <w:lang w:val="en-US"/>
        </w:rPr>
        <w:t xml:space="preserve"> </w:t>
      </w:r>
      <w:r w:rsidRPr="008F05F5">
        <w:rPr>
          <w:rStyle w:val="hps"/>
          <w:rFonts w:cs="Arial"/>
          <w:color w:val="333333"/>
          <w:shd w:val="clear" w:color="auto" w:fill="F5F5F5"/>
          <w:lang w:val="en-US"/>
        </w:rPr>
        <w:t xml:space="preserve">is described. In </w:t>
      </w:r>
      <w:r w:rsidR="00D920EE">
        <w:rPr>
          <w:rStyle w:val="hps"/>
          <w:rFonts w:cs="Arial"/>
          <w:color w:val="333333"/>
          <w:shd w:val="clear" w:color="auto" w:fill="F5F5F5"/>
          <w:lang w:val="en-US"/>
        </w:rPr>
        <w:t xml:space="preserve">addition </w:t>
      </w:r>
      <w:r w:rsidRPr="008F05F5">
        <w:rPr>
          <w:rStyle w:val="hps"/>
          <w:rFonts w:cs="Arial"/>
          <w:color w:val="333333"/>
          <w:shd w:val="clear" w:color="auto" w:fill="F5F5F5"/>
          <w:lang w:val="en-US"/>
        </w:rPr>
        <w:t>are</w:t>
      </w:r>
      <w:r>
        <w:rPr>
          <w:rStyle w:val="hps"/>
          <w:rFonts w:cs="Arial"/>
          <w:color w:val="333333"/>
          <w:shd w:val="clear" w:color="auto" w:fill="F5F5F5"/>
          <w:lang w:val="en-US"/>
        </w:rPr>
        <w:t xml:space="preserve"> </w:t>
      </w:r>
      <w:r w:rsidR="00D920EE">
        <w:rPr>
          <w:rStyle w:val="hps"/>
          <w:rFonts w:cs="Arial"/>
          <w:color w:val="333333"/>
          <w:shd w:val="clear" w:color="auto" w:fill="F5F5F5"/>
          <w:lang w:val="en-US"/>
        </w:rPr>
        <w:t xml:space="preserve">unit tests implemented exemplary, </w:t>
      </w:r>
      <w:r w:rsidRPr="008F05F5">
        <w:rPr>
          <w:rStyle w:val="hps"/>
          <w:rFonts w:cs="Arial"/>
          <w:color w:val="333333"/>
          <w:shd w:val="clear" w:color="auto" w:fill="F5F5F5"/>
          <w:lang w:val="en-US"/>
        </w:rPr>
        <w:t>to</w:t>
      </w:r>
      <w:r w:rsidR="00D920EE">
        <w:rPr>
          <w:rStyle w:val="hps"/>
          <w:rFonts w:cs="Arial"/>
          <w:color w:val="333333"/>
          <w:shd w:val="clear" w:color="auto" w:fill="F5F5F5"/>
          <w:lang w:val="en-US"/>
        </w:rPr>
        <w:t xml:space="preserve"> </w:t>
      </w:r>
      <w:r w:rsidRPr="008F05F5">
        <w:rPr>
          <w:rStyle w:val="hps"/>
          <w:rFonts w:cs="Arial"/>
          <w:color w:val="333333"/>
          <w:shd w:val="clear" w:color="auto" w:fill="F5F5F5"/>
          <w:lang w:val="en-US"/>
        </w:rPr>
        <w:t xml:space="preserve">identify </w:t>
      </w:r>
      <w:r w:rsidR="00D920EE">
        <w:rPr>
          <w:rStyle w:val="hps"/>
          <w:rFonts w:cs="Arial"/>
          <w:color w:val="333333"/>
          <w:shd w:val="clear" w:color="auto" w:fill="F5F5F5"/>
          <w:lang w:val="en-US"/>
        </w:rPr>
        <w:t xml:space="preserve">possibilities </w:t>
      </w:r>
      <w:r w:rsidRPr="008F05F5">
        <w:rPr>
          <w:rStyle w:val="hps"/>
          <w:rFonts w:cs="Arial"/>
          <w:color w:val="333333"/>
          <w:shd w:val="clear" w:color="auto" w:fill="F5F5F5"/>
          <w:lang w:val="en-US"/>
        </w:rPr>
        <w:t>for</w:t>
      </w:r>
      <w:r w:rsidR="00D920EE">
        <w:rPr>
          <w:rStyle w:val="hps"/>
          <w:rFonts w:cs="Arial"/>
          <w:color w:val="333333"/>
          <w:shd w:val="clear" w:color="auto" w:fill="F5F5F5"/>
          <w:lang w:val="en-US"/>
        </w:rPr>
        <w:t xml:space="preserve"> </w:t>
      </w:r>
      <w:r w:rsidRPr="008F05F5">
        <w:rPr>
          <w:rStyle w:val="hps"/>
          <w:rFonts w:cs="Arial"/>
          <w:color w:val="333333"/>
          <w:shd w:val="clear" w:color="auto" w:fill="F5F5F5"/>
          <w:lang w:val="en-US"/>
        </w:rPr>
        <w:t>the testing of</w:t>
      </w:r>
      <w:r w:rsidR="00D920EE">
        <w:rPr>
          <w:rStyle w:val="hps"/>
          <w:rFonts w:cs="Arial"/>
          <w:color w:val="333333"/>
          <w:shd w:val="clear" w:color="auto" w:fill="F5F5F5"/>
          <w:lang w:val="en-US"/>
        </w:rPr>
        <w:t xml:space="preserve"> </w:t>
      </w:r>
      <w:r w:rsidRPr="008F05F5">
        <w:rPr>
          <w:rStyle w:val="hps"/>
          <w:rFonts w:cs="Arial"/>
          <w:color w:val="333333"/>
          <w:shd w:val="clear" w:color="auto" w:fill="F5F5F5"/>
          <w:lang w:val="en-US"/>
        </w:rPr>
        <w:t>Android applications</w:t>
      </w:r>
      <w:r w:rsidRPr="000E0FA6">
        <w:rPr>
          <w:rStyle w:val="hps"/>
          <w:rFonts w:cs="Arial"/>
          <w:color w:val="333333"/>
          <w:shd w:val="clear" w:color="auto" w:fill="F5F5F5"/>
          <w:lang w:val="en-US"/>
        </w:rPr>
        <w:t>.</w:t>
      </w:r>
      <w:r w:rsidR="000E0FA6" w:rsidRPr="000E0FA6">
        <w:rPr>
          <w:rStyle w:val="apple-converted-space"/>
          <w:rFonts w:cs="Arial"/>
          <w:color w:val="333333"/>
          <w:shd w:val="clear" w:color="auto" w:fill="F5F5F5"/>
          <w:lang w:val="en-US"/>
        </w:rPr>
        <w:t xml:space="preserve"> F</w:t>
      </w:r>
      <w:r w:rsidR="000E0FA6" w:rsidRPr="000E0FA6">
        <w:rPr>
          <w:rStyle w:val="hps"/>
          <w:rFonts w:cs="Arial"/>
          <w:color w:val="333333"/>
          <w:shd w:val="clear" w:color="auto" w:fill="F5F5F5"/>
          <w:lang w:val="en-US"/>
        </w:rPr>
        <w:t>or the web service and</w:t>
      </w:r>
      <w:r w:rsidR="000E0FA6" w:rsidRPr="000E0FA6">
        <w:rPr>
          <w:rStyle w:val="apple-converted-space"/>
          <w:rFonts w:cs="Arial"/>
          <w:color w:val="333333"/>
          <w:shd w:val="clear" w:color="auto" w:fill="F5F5F5"/>
          <w:lang w:val="en-US"/>
        </w:rPr>
        <w:t xml:space="preserve"> </w:t>
      </w:r>
      <w:r w:rsidR="000E0FA6" w:rsidRPr="000E0FA6">
        <w:rPr>
          <w:rStyle w:val="hps"/>
          <w:rFonts w:cs="Arial"/>
          <w:color w:val="333333"/>
          <w:shd w:val="clear" w:color="auto" w:fill="F5F5F5"/>
          <w:lang w:val="en-US"/>
        </w:rPr>
        <w:t xml:space="preserve">unit testing in Android </w:t>
      </w:r>
      <w:r w:rsidR="003926CC">
        <w:rPr>
          <w:rStyle w:val="hps"/>
          <w:rFonts w:cs="Arial"/>
          <w:color w:val="333333"/>
          <w:shd w:val="clear" w:color="auto" w:fill="F5F5F5"/>
          <w:lang w:val="en-US"/>
        </w:rPr>
        <w:t>was</w:t>
      </w:r>
      <w:r w:rsidR="000E0FA6">
        <w:rPr>
          <w:rStyle w:val="hps"/>
          <w:rFonts w:cs="Arial"/>
          <w:color w:val="333333"/>
          <w:shd w:val="clear" w:color="auto" w:fill="F5F5F5"/>
          <w:lang w:val="en-US"/>
        </w:rPr>
        <w:t xml:space="preserve"> made</w:t>
      </w:r>
      <w:r w:rsidR="000E0FA6" w:rsidRPr="000E0FA6">
        <w:rPr>
          <w:rStyle w:val="hps"/>
          <w:rFonts w:cs="Arial"/>
          <w:color w:val="333333"/>
          <w:shd w:val="clear" w:color="auto" w:fill="F5F5F5"/>
          <w:lang w:val="en-US"/>
        </w:rPr>
        <w:t xml:space="preserve"> a theoretical preview</w:t>
      </w:r>
      <w:r w:rsidR="000E0FA6" w:rsidRPr="000E0FA6">
        <w:rPr>
          <w:rStyle w:val="apple-style-span"/>
          <w:rFonts w:cs="Arial"/>
          <w:color w:val="333333"/>
          <w:shd w:val="clear" w:color="auto" w:fill="F5F5F5"/>
          <w:lang w:val="en-US"/>
        </w:rPr>
        <w:t>.</w:t>
      </w:r>
      <w:r w:rsidR="00A14AD4">
        <w:rPr>
          <w:rStyle w:val="apple-style-span"/>
          <w:rFonts w:cs="Arial"/>
          <w:color w:val="333333"/>
          <w:shd w:val="clear" w:color="auto" w:fill="F5F5F5"/>
          <w:lang w:val="en-US"/>
        </w:rPr>
        <w:t xml:space="preserve"> </w:t>
      </w:r>
      <w:r w:rsidR="00A14AD4" w:rsidRPr="003926CC">
        <w:rPr>
          <w:rStyle w:val="hps"/>
          <w:rFonts w:cs="Arial"/>
          <w:color w:val="333333"/>
          <w:shd w:val="clear" w:color="auto" w:fill="F5F5F5"/>
          <w:lang w:val="en-US"/>
        </w:rPr>
        <w:t>As a basi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for the implementations the function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 xml:space="preserve">offered by </w:t>
      </w:r>
      <w:r w:rsidR="003926CC">
        <w:rPr>
          <w:rStyle w:val="hps"/>
          <w:rFonts w:cs="Arial"/>
          <w:color w:val="333333"/>
          <w:shd w:val="clear" w:color="auto" w:fill="F5F5F5"/>
          <w:lang w:val="en-US"/>
        </w:rPr>
        <w:t>“</w:t>
      </w:r>
      <w:r w:rsidR="00A14AD4" w:rsidRPr="003926CC">
        <w:rPr>
          <w:rStyle w:val="hps"/>
          <w:rFonts w:cs="Arial"/>
          <w:color w:val="333333"/>
          <w:shd w:val="clear" w:color="auto" w:fill="F5F5F5"/>
          <w:lang w:val="en-US"/>
        </w:rPr>
        <w:t>speedikon DAMS</w:t>
      </w:r>
      <w:proofErr w:type="gramStart"/>
      <w:r w:rsidR="00A14AD4" w:rsidRPr="003926CC">
        <w:rPr>
          <w:rStyle w:val="hps"/>
          <w:rFonts w:cs="Arial"/>
          <w:color w:val="333333"/>
          <w:shd w:val="clear" w:color="auto" w:fill="F5F5F5"/>
          <w:lang w:val="en-US"/>
        </w:rPr>
        <w:t>“ and</w:t>
      </w:r>
      <w:proofErr w:type="gramEnd"/>
      <w:r w:rsidR="00A14AD4" w:rsidRPr="003926CC">
        <w:rPr>
          <w:rStyle w:val="hps"/>
          <w:rFonts w:cs="Arial"/>
          <w:color w:val="333333"/>
          <w:shd w:val="clear" w:color="auto" w:fill="F5F5F5"/>
          <w:lang w:val="en-US"/>
        </w:rPr>
        <w:t xml:space="preserve"> the database</w:t>
      </w:r>
      <w:r w:rsidR="003926CC" w:rsidRPr="003926CC">
        <w:rPr>
          <w:rStyle w:val="hps"/>
          <w:rFonts w:cs="Arial"/>
          <w:color w:val="333333"/>
          <w:shd w:val="clear" w:color="auto" w:fill="F5F5F5"/>
          <w:lang w:val="en-US"/>
        </w:rPr>
        <w:t xml:space="preserve"> </w:t>
      </w:r>
      <w:r w:rsidR="003926CC">
        <w:rPr>
          <w:rStyle w:val="hps"/>
          <w:rFonts w:cs="Arial"/>
          <w:color w:val="333333"/>
          <w:shd w:val="clear" w:color="auto" w:fill="F5F5F5"/>
          <w:lang w:val="en-US"/>
        </w:rPr>
        <w:t xml:space="preserve">are </w:t>
      </w:r>
      <w:r w:rsidR="003926CC" w:rsidRPr="003926CC">
        <w:rPr>
          <w:rStyle w:val="hps"/>
          <w:rFonts w:cs="Arial"/>
          <w:color w:val="333333"/>
          <w:shd w:val="clear" w:color="auto" w:fill="F5F5F5"/>
          <w:lang w:val="en-US"/>
        </w:rPr>
        <w:t>analyzed</w:t>
      </w:r>
      <w:r w:rsidR="00A14AD4" w:rsidRPr="003926CC">
        <w:rPr>
          <w:rStyle w:val="apple-style-span"/>
          <w:rFonts w:cs="Arial"/>
          <w:color w:val="333333"/>
          <w:shd w:val="clear" w:color="auto" w:fill="F5F5F5"/>
          <w:lang w:val="en-US"/>
        </w:rPr>
        <w:t>.</w:t>
      </w:r>
    </w:p>
    <w:p w:rsidR="00F52E44" w:rsidRPr="00C70B7E" w:rsidRDefault="00F52E44" w:rsidP="00F52E44">
      <w:pPr>
        <w:rPr>
          <w:rFonts w:ascii="Cambria" w:hAnsi="Cambria"/>
          <w:b/>
          <w:bCs/>
          <w:sz w:val="30"/>
          <w:szCs w:val="28"/>
          <w:lang w:val="en-US" w:bidi="en-US"/>
        </w:rPr>
      </w:pPr>
      <w:r w:rsidRPr="00C70B7E">
        <w:rPr>
          <w:lang w:val="en-US"/>
        </w:rPr>
        <w:br w:type="page"/>
      </w:r>
    </w:p>
    <w:p w:rsidR="00E60614" w:rsidRDefault="00E60614" w:rsidP="00DC40E3">
      <w:pPr>
        <w:pStyle w:val="Inhaltsverzeichnisberschrift"/>
      </w:pPr>
      <w:r>
        <w:lastRenderedPageBreak/>
        <w:t>Inhaltsverzeichnis</w:t>
      </w:r>
    </w:p>
    <w:p w:rsidR="00167A2D" w:rsidRDefault="00C01A55">
      <w:pPr>
        <w:pStyle w:val="Verzeichnis1"/>
        <w:tabs>
          <w:tab w:val="left" w:pos="440"/>
          <w:tab w:val="right" w:leader="dot" w:pos="7927"/>
        </w:tabs>
        <w:rPr>
          <w:rFonts w:asciiTheme="minorHAnsi" w:eastAsiaTheme="minorEastAsia" w:hAnsiTheme="minorHAnsi" w:cstheme="minorBidi"/>
          <w:noProof/>
          <w:sz w:val="22"/>
        </w:rPr>
      </w:pPr>
      <w:r>
        <w:fldChar w:fldCharType="begin"/>
      </w:r>
      <w:r>
        <w:instrText xml:space="preserve"> TOC \o "1-4" \u </w:instrText>
      </w:r>
      <w:r>
        <w:fldChar w:fldCharType="separate"/>
      </w:r>
      <w:r w:rsidR="00167A2D">
        <w:rPr>
          <w:noProof/>
        </w:rPr>
        <w:t>1.</w:t>
      </w:r>
      <w:r w:rsidR="00167A2D">
        <w:rPr>
          <w:rFonts w:asciiTheme="minorHAnsi" w:eastAsiaTheme="minorEastAsia" w:hAnsiTheme="minorHAnsi" w:cstheme="minorBidi"/>
          <w:noProof/>
          <w:sz w:val="22"/>
        </w:rPr>
        <w:tab/>
      </w:r>
      <w:r w:rsidR="00167A2D">
        <w:rPr>
          <w:noProof/>
        </w:rPr>
        <w:t>Einleitung</w:t>
      </w:r>
      <w:r w:rsidR="00167A2D">
        <w:rPr>
          <w:noProof/>
        </w:rPr>
        <w:tab/>
      </w:r>
      <w:r w:rsidR="00167A2D">
        <w:rPr>
          <w:noProof/>
        </w:rPr>
        <w:fldChar w:fldCharType="begin"/>
      </w:r>
      <w:r w:rsidR="00167A2D">
        <w:rPr>
          <w:noProof/>
        </w:rPr>
        <w:instrText xml:space="preserve"> PAGEREF _Toc300678070 \h </w:instrText>
      </w:r>
      <w:r w:rsidR="00167A2D">
        <w:rPr>
          <w:noProof/>
        </w:rPr>
      </w:r>
      <w:r w:rsidR="00167A2D">
        <w:rPr>
          <w:noProof/>
        </w:rPr>
        <w:fldChar w:fldCharType="separate"/>
      </w:r>
      <w:r w:rsidR="00417001">
        <w:rPr>
          <w:noProof/>
        </w:rPr>
        <w:t>6</w:t>
      </w:r>
      <w:r w:rsidR="00167A2D">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1.</w:t>
      </w:r>
      <w:r>
        <w:rPr>
          <w:rFonts w:asciiTheme="minorHAnsi" w:eastAsiaTheme="minorEastAsia" w:hAnsiTheme="minorHAnsi" w:cstheme="minorBidi"/>
          <w:noProof/>
          <w:sz w:val="22"/>
        </w:rPr>
        <w:tab/>
      </w:r>
      <w:r>
        <w:rPr>
          <w:noProof/>
        </w:rPr>
        <w:t>Motivation</w:t>
      </w:r>
      <w:r>
        <w:rPr>
          <w:noProof/>
        </w:rPr>
        <w:tab/>
      </w:r>
      <w:r>
        <w:rPr>
          <w:noProof/>
        </w:rPr>
        <w:fldChar w:fldCharType="begin"/>
      </w:r>
      <w:r>
        <w:rPr>
          <w:noProof/>
        </w:rPr>
        <w:instrText xml:space="preserve"> PAGEREF _Toc300678071 \h </w:instrText>
      </w:r>
      <w:r>
        <w:rPr>
          <w:noProof/>
        </w:rPr>
      </w:r>
      <w:r>
        <w:rPr>
          <w:noProof/>
        </w:rPr>
        <w:fldChar w:fldCharType="separate"/>
      </w:r>
      <w:r w:rsidR="00417001">
        <w:rPr>
          <w:noProof/>
        </w:rPr>
        <w:t>6</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2.</w:t>
      </w:r>
      <w:r>
        <w:rPr>
          <w:rFonts w:asciiTheme="minorHAnsi" w:eastAsiaTheme="minorEastAsia" w:hAnsiTheme="minorHAnsi" w:cstheme="minorBidi"/>
          <w:noProof/>
          <w:sz w:val="22"/>
        </w:rPr>
        <w:tab/>
      </w:r>
      <w:r>
        <w:rPr>
          <w:noProof/>
        </w:rPr>
        <w:t>Aufgabenstellung</w:t>
      </w:r>
      <w:r>
        <w:rPr>
          <w:noProof/>
        </w:rPr>
        <w:tab/>
      </w:r>
      <w:r>
        <w:rPr>
          <w:noProof/>
        </w:rPr>
        <w:fldChar w:fldCharType="begin"/>
      </w:r>
      <w:r>
        <w:rPr>
          <w:noProof/>
        </w:rPr>
        <w:instrText xml:space="preserve"> PAGEREF _Toc300678072 \h </w:instrText>
      </w:r>
      <w:r>
        <w:rPr>
          <w:noProof/>
        </w:rPr>
      </w:r>
      <w:r>
        <w:rPr>
          <w:noProof/>
        </w:rPr>
        <w:fldChar w:fldCharType="separate"/>
      </w:r>
      <w:r w:rsidR="00417001">
        <w:rPr>
          <w:noProof/>
        </w:rPr>
        <w:t>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3.</w:t>
      </w:r>
      <w:r>
        <w:rPr>
          <w:rFonts w:asciiTheme="minorHAnsi" w:eastAsiaTheme="minorEastAsia" w:hAnsiTheme="minorHAnsi" w:cstheme="minorBidi"/>
          <w:noProof/>
          <w:sz w:val="22"/>
        </w:rPr>
        <w:tab/>
      </w:r>
      <w:r>
        <w:rPr>
          <w:noProof/>
        </w:rPr>
        <w:t>Aufbau und Methodik</w:t>
      </w:r>
      <w:r>
        <w:rPr>
          <w:noProof/>
        </w:rPr>
        <w:tab/>
      </w:r>
      <w:r>
        <w:rPr>
          <w:noProof/>
        </w:rPr>
        <w:fldChar w:fldCharType="begin"/>
      </w:r>
      <w:r>
        <w:rPr>
          <w:noProof/>
        </w:rPr>
        <w:instrText xml:space="preserve"> PAGEREF _Toc300678073 \h </w:instrText>
      </w:r>
      <w:r>
        <w:rPr>
          <w:noProof/>
        </w:rPr>
      </w:r>
      <w:r>
        <w:rPr>
          <w:noProof/>
        </w:rPr>
        <w:fldChar w:fldCharType="separate"/>
      </w:r>
      <w:r w:rsidR="00417001">
        <w:rPr>
          <w:noProof/>
        </w:rPr>
        <w:t>7</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74 \h </w:instrText>
      </w:r>
      <w:r>
        <w:rPr>
          <w:noProof/>
        </w:rPr>
      </w:r>
      <w:r>
        <w:rPr>
          <w:noProof/>
        </w:rPr>
        <w:fldChar w:fldCharType="separate"/>
      </w:r>
      <w:r w:rsidR="00417001">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1.</w:t>
      </w:r>
      <w:r>
        <w:rPr>
          <w:rFonts w:asciiTheme="minorHAnsi" w:eastAsiaTheme="minorEastAsia" w:hAnsiTheme="minorHAnsi" w:cstheme="minorBidi"/>
          <w:noProof/>
          <w:sz w:val="22"/>
        </w:rPr>
        <w:tab/>
      </w:r>
      <w:r>
        <w:rPr>
          <w:noProof/>
        </w:rPr>
        <w:t>Zielplattform Android</w:t>
      </w:r>
      <w:r>
        <w:rPr>
          <w:noProof/>
        </w:rPr>
        <w:tab/>
      </w:r>
      <w:r>
        <w:rPr>
          <w:noProof/>
        </w:rPr>
        <w:fldChar w:fldCharType="begin"/>
      </w:r>
      <w:r>
        <w:rPr>
          <w:noProof/>
        </w:rPr>
        <w:instrText xml:space="preserve"> PAGEREF _Toc300678075 \h </w:instrText>
      </w:r>
      <w:r>
        <w:rPr>
          <w:noProof/>
        </w:rPr>
      </w:r>
      <w:r>
        <w:rPr>
          <w:noProof/>
        </w:rPr>
        <w:fldChar w:fldCharType="separate"/>
      </w:r>
      <w:r w:rsidR="00417001">
        <w:rPr>
          <w:noProof/>
        </w:rPr>
        <w:t>9</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2.</w:t>
      </w:r>
      <w:r>
        <w:rPr>
          <w:rFonts w:asciiTheme="minorHAnsi" w:eastAsiaTheme="minorEastAsia" w:hAnsiTheme="minorHAnsi" w:cstheme="minorBidi"/>
          <w:noProof/>
          <w:sz w:val="22"/>
        </w:rPr>
        <w:tab/>
      </w:r>
      <w:r>
        <w:rPr>
          <w:noProof/>
        </w:rPr>
        <w:t>Web-Service</w:t>
      </w:r>
      <w:r>
        <w:rPr>
          <w:noProof/>
        </w:rPr>
        <w:tab/>
      </w:r>
      <w:r>
        <w:rPr>
          <w:noProof/>
        </w:rPr>
        <w:fldChar w:fldCharType="begin"/>
      </w:r>
      <w:r>
        <w:rPr>
          <w:noProof/>
        </w:rPr>
        <w:instrText xml:space="preserve"> PAGEREF _Toc300678076 \h </w:instrText>
      </w:r>
      <w:r>
        <w:rPr>
          <w:noProof/>
        </w:rPr>
      </w:r>
      <w:r>
        <w:rPr>
          <w:noProof/>
        </w:rPr>
        <w:fldChar w:fldCharType="separate"/>
      </w:r>
      <w:r w:rsidR="00417001">
        <w:rPr>
          <w:noProof/>
        </w:rPr>
        <w:t>9</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3.</w:t>
      </w:r>
      <w:r>
        <w:rPr>
          <w:rFonts w:asciiTheme="minorHAnsi" w:eastAsiaTheme="minorEastAsia" w:hAnsiTheme="minorHAnsi" w:cstheme="minorBidi"/>
          <w:noProof/>
          <w:sz w:val="22"/>
        </w:rPr>
        <w:tab/>
      </w:r>
      <w:r>
        <w:rPr>
          <w:noProof/>
        </w:rPr>
        <w:t>Software-Tests</w:t>
      </w:r>
      <w:r>
        <w:rPr>
          <w:noProof/>
        </w:rPr>
        <w:tab/>
      </w:r>
      <w:r>
        <w:rPr>
          <w:noProof/>
        </w:rPr>
        <w:fldChar w:fldCharType="begin"/>
      </w:r>
      <w:r>
        <w:rPr>
          <w:noProof/>
        </w:rPr>
        <w:instrText xml:space="preserve"> PAGEREF _Toc300678077 \h </w:instrText>
      </w:r>
      <w:r>
        <w:rPr>
          <w:noProof/>
        </w:rPr>
      </w:r>
      <w:r>
        <w:rPr>
          <w:noProof/>
        </w:rPr>
        <w:fldChar w:fldCharType="separate"/>
      </w:r>
      <w:r w:rsidR="00417001">
        <w:rPr>
          <w:noProof/>
        </w:rPr>
        <w:t>1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1.</w:t>
      </w:r>
      <w:r>
        <w:rPr>
          <w:rFonts w:asciiTheme="minorHAnsi" w:eastAsiaTheme="minorEastAsia" w:hAnsiTheme="minorHAnsi" w:cstheme="minorBidi"/>
          <w:noProof/>
          <w:sz w:val="22"/>
        </w:rPr>
        <w:tab/>
      </w:r>
      <w:r>
        <w:rPr>
          <w:noProof/>
        </w:rPr>
        <w:t>Einführung</w:t>
      </w:r>
      <w:r>
        <w:rPr>
          <w:noProof/>
        </w:rPr>
        <w:tab/>
      </w:r>
      <w:r>
        <w:rPr>
          <w:noProof/>
        </w:rPr>
        <w:fldChar w:fldCharType="begin"/>
      </w:r>
      <w:r>
        <w:rPr>
          <w:noProof/>
        </w:rPr>
        <w:instrText xml:space="preserve"> PAGEREF _Toc300678078 \h </w:instrText>
      </w:r>
      <w:r>
        <w:rPr>
          <w:noProof/>
        </w:rPr>
      </w:r>
      <w:r>
        <w:rPr>
          <w:noProof/>
        </w:rPr>
        <w:fldChar w:fldCharType="separate"/>
      </w:r>
      <w:r w:rsidR="00417001">
        <w:rPr>
          <w:noProof/>
        </w:rPr>
        <w:t>1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2.</w:t>
      </w:r>
      <w:r>
        <w:rPr>
          <w:rFonts w:asciiTheme="minorHAnsi" w:eastAsiaTheme="minorEastAsia" w:hAnsiTheme="minorHAnsi" w:cstheme="minorBidi"/>
          <w:noProof/>
          <w:sz w:val="22"/>
        </w:rPr>
        <w:tab/>
      </w:r>
      <w:r>
        <w:rPr>
          <w:noProof/>
        </w:rPr>
        <w:t>Unit-Test</w:t>
      </w:r>
      <w:r>
        <w:rPr>
          <w:noProof/>
        </w:rPr>
        <w:tab/>
      </w:r>
      <w:r>
        <w:rPr>
          <w:noProof/>
        </w:rPr>
        <w:fldChar w:fldCharType="begin"/>
      </w:r>
      <w:r>
        <w:rPr>
          <w:noProof/>
        </w:rPr>
        <w:instrText xml:space="preserve"> PAGEREF _Toc300678079 \h </w:instrText>
      </w:r>
      <w:r>
        <w:rPr>
          <w:noProof/>
        </w:rPr>
      </w:r>
      <w:r>
        <w:rPr>
          <w:noProof/>
        </w:rPr>
        <w:fldChar w:fldCharType="separate"/>
      </w:r>
      <w:r w:rsidR="00417001">
        <w:rPr>
          <w:b/>
          <w:bCs/>
          <w:noProof/>
        </w:rPr>
        <w:t>Fehler! Textmarke nicht definiert.</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3.</w:t>
      </w:r>
      <w:r>
        <w:rPr>
          <w:rFonts w:asciiTheme="minorHAnsi" w:eastAsiaTheme="minorEastAsia" w:hAnsiTheme="minorHAnsi" w:cstheme="minorBidi"/>
          <w:noProof/>
          <w:sz w:val="22"/>
        </w:rPr>
        <w:tab/>
      </w:r>
      <w:r>
        <w:rPr>
          <w:noProof/>
        </w:rPr>
        <w:t>JUnit-Framework</w:t>
      </w:r>
      <w:r>
        <w:rPr>
          <w:noProof/>
        </w:rPr>
        <w:tab/>
      </w:r>
      <w:r>
        <w:rPr>
          <w:noProof/>
        </w:rPr>
        <w:fldChar w:fldCharType="begin"/>
      </w:r>
      <w:r>
        <w:rPr>
          <w:noProof/>
        </w:rPr>
        <w:instrText xml:space="preserve"> PAGEREF _Toc300678080 \h </w:instrText>
      </w:r>
      <w:r>
        <w:rPr>
          <w:noProof/>
        </w:rPr>
      </w:r>
      <w:r>
        <w:rPr>
          <w:noProof/>
        </w:rPr>
        <w:fldChar w:fldCharType="separate"/>
      </w:r>
      <w:r w:rsidR="00417001">
        <w:rPr>
          <w:noProof/>
        </w:rPr>
        <w:t>1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4.</w:t>
      </w:r>
      <w:r>
        <w:rPr>
          <w:rFonts w:asciiTheme="minorHAnsi" w:eastAsiaTheme="minorEastAsia" w:hAnsiTheme="minorHAnsi" w:cstheme="minorBidi"/>
          <w:noProof/>
          <w:sz w:val="22"/>
        </w:rPr>
        <w:tab/>
      </w:r>
      <w:r>
        <w:rPr>
          <w:noProof/>
        </w:rPr>
        <w:t>Testen in Android</w:t>
      </w:r>
      <w:r>
        <w:rPr>
          <w:noProof/>
        </w:rPr>
        <w:tab/>
      </w:r>
      <w:r>
        <w:rPr>
          <w:noProof/>
        </w:rPr>
        <w:fldChar w:fldCharType="begin"/>
      </w:r>
      <w:r>
        <w:rPr>
          <w:noProof/>
        </w:rPr>
        <w:instrText xml:space="preserve"> PAGEREF _Toc300678081 \h </w:instrText>
      </w:r>
      <w:r>
        <w:rPr>
          <w:noProof/>
        </w:rPr>
      </w:r>
      <w:r>
        <w:rPr>
          <w:noProof/>
        </w:rPr>
        <w:fldChar w:fldCharType="separate"/>
      </w:r>
      <w:r w:rsidR="00417001">
        <w:rPr>
          <w:noProof/>
        </w:rPr>
        <w:t>16</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1.</w:t>
      </w:r>
      <w:r>
        <w:rPr>
          <w:rFonts w:asciiTheme="minorHAnsi" w:eastAsiaTheme="minorEastAsia" w:hAnsiTheme="minorHAnsi" w:cstheme="minorBidi"/>
          <w:noProof/>
          <w:sz w:val="22"/>
        </w:rPr>
        <w:tab/>
      </w:r>
      <w:r>
        <w:rPr>
          <w:noProof/>
        </w:rPr>
        <w:t>Grundlagen</w:t>
      </w:r>
      <w:r>
        <w:rPr>
          <w:noProof/>
        </w:rPr>
        <w:tab/>
      </w:r>
      <w:r>
        <w:rPr>
          <w:noProof/>
        </w:rPr>
        <w:fldChar w:fldCharType="begin"/>
      </w:r>
      <w:r>
        <w:rPr>
          <w:noProof/>
        </w:rPr>
        <w:instrText xml:space="preserve"> PAGEREF _Toc300678082 \h </w:instrText>
      </w:r>
      <w:r>
        <w:rPr>
          <w:noProof/>
        </w:rPr>
      </w:r>
      <w:r>
        <w:rPr>
          <w:noProof/>
        </w:rPr>
        <w:fldChar w:fldCharType="separate"/>
      </w:r>
      <w:r w:rsidR="00417001">
        <w:rPr>
          <w:noProof/>
        </w:rPr>
        <w:t>16</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2.</w:t>
      </w:r>
      <w:r>
        <w:rPr>
          <w:rFonts w:asciiTheme="minorHAnsi" w:eastAsiaTheme="minorEastAsia" w:hAnsiTheme="minorHAnsi" w:cstheme="minorBidi"/>
          <w:noProof/>
          <w:sz w:val="22"/>
        </w:rPr>
        <w:tab/>
      </w:r>
      <w:r>
        <w:rPr>
          <w:noProof/>
        </w:rPr>
        <w:t>Activity Testing</w:t>
      </w:r>
      <w:r>
        <w:rPr>
          <w:noProof/>
        </w:rPr>
        <w:tab/>
      </w:r>
      <w:r>
        <w:rPr>
          <w:noProof/>
        </w:rPr>
        <w:fldChar w:fldCharType="begin"/>
      </w:r>
      <w:r>
        <w:rPr>
          <w:noProof/>
        </w:rPr>
        <w:instrText xml:space="preserve"> PAGEREF _Toc300678083 \h </w:instrText>
      </w:r>
      <w:r>
        <w:rPr>
          <w:noProof/>
        </w:rPr>
      </w:r>
      <w:r>
        <w:rPr>
          <w:noProof/>
        </w:rPr>
        <w:fldChar w:fldCharType="separate"/>
      </w:r>
      <w:r w:rsidR="00417001">
        <w:rPr>
          <w:noProof/>
        </w:rPr>
        <w:t>18</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3.</w:t>
      </w:r>
      <w:r>
        <w:rPr>
          <w:rFonts w:asciiTheme="minorHAnsi" w:eastAsiaTheme="minorEastAsia" w:hAnsiTheme="minorHAnsi" w:cstheme="minorBidi"/>
          <w:noProof/>
          <w:sz w:val="22"/>
        </w:rPr>
        <w:tab/>
      </w:r>
      <w:r>
        <w:rPr>
          <w:noProof/>
        </w:rPr>
        <w:t>Service Testing</w:t>
      </w:r>
      <w:r>
        <w:rPr>
          <w:noProof/>
        </w:rPr>
        <w:tab/>
      </w:r>
      <w:r>
        <w:rPr>
          <w:noProof/>
        </w:rPr>
        <w:fldChar w:fldCharType="begin"/>
      </w:r>
      <w:r>
        <w:rPr>
          <w:noProof/>
        </w:rPr>
        <w:instrText xml:space="preserve"> PAGEREF _Toc300678084 \h </w:instrText>
      </w:r>
      <w:r>
        <w:rPr>
          <w:noProof/>
        </w:rPr>
      </w:r>
      <w:r>
        <w:rPr>
          <w:noProof/>
        </w:rPr>
        <w:fldChar w:fldCharType="separate"/>
      </w:r>
      <w:r w:rsidR="00417001">
        <w:rPr>
          <w:noProof/>
        </w:rPr>
        <w:t>20</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4.</w:t>
      </w:r>
      <w:r>
        <w:rPr>
          <w:rFonts w:asciiTheme="minorHAnsi" w:eastAsiaTheme="minorEastAsia" w:hAnsiTheme="minorHAnsi" w:cstheme="minorBidi"/>
          <w:noProof/>
          <w:sz w:val="22"/>
        </w:rPr>
        <w:tab/>
      </w:r>
      <w:r>
        <w:rPr>
          <w:noProof/>
        </w:rPr>
        <w:t>Content Provider Testing</w:t>
      </w:r>
      <w:r>
        <w:rPr>
          <w:noProof/>
        </w:rPr>
        <w:tab/>
      </w:r>
      <w:r>
        <w:rPr>
          <w:noProof/>
        </w:rPr>
        <w:fldChar w:fldCharType="begin"/>
      </w:r>
      <w:r>
        <w:rPr>
          <w:noProof/>
        </w:rPr>
        <w:instrText xml:space="preserve"> PAGEREF _Toc300678085 \h </w:instrText>
      </w:r>
      <w:r>
        <w:rPr>
          <w:noProof/>
        </w:rPr>
      </w:r>
      <w:r>
        <w:rPr>
          <w:noProof/>
        </w:rPr>
        <w:fldChar w:fldCharType="separate"/>
      </w:r>
      <w:r w:rsidR="00417001">
        <w:rPr>
          <w:noProof/>
        </w:rPr>
        <w:t>21</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86 \h </w:instrText>
      </w:r>
      <w:r>
        <w:rPr>
          <w:noProof/>
        </w:rPr>
      </w:r>
      <w:r>
        <w:rPr>
          <w:noProof/>
        </w:rPr>
        <w:fldChar w:fldCharType="separate"/>
      </w:r>
      <w:r w:rsidR="00417001">
        <w:rPr>
          <w:noProof/>
        </w:rPr>
        <w:t>23</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1.</w:t>
      </w:r>
      <w:r>
        <w:rPr>
          <w:rFonts w:asciiTheme="minorHAnsi" w:eastAsiaTheme="minorEastAsia" w:hAnsiTheme="minorHAnsi" w:cstheme="minorBidi"/>
          <w:noProof/>
          <w:sz w:val="22"/>
        </w:rPr>
        <w:tab/>
      </w:r>
      <w:r>
        <w:rPr>
          <w:noProof/>
        </w:rPr>
        <w:t>Analyse „Data Asset Management Solution“</w:t>
      </w:r>
      <w:r>
        <w:rPr>
          <w:noProof/>
        </w:rPr>
        <w:tab/>
      </w:r>
      <w:r>
        <w:rPr>
          <w:noProof/>
        </w:rPr>
        <w:fldChar w:fldCharType="begin"/>
      </w:r>
      <w:r>
        <w:rPr>
          <w:noProof/>
        </w:rPr>
        <w:instrText xml:space="preserve"> PAGEREF _Toc300678087 \h </w:instrText>
      </w:r>
      <w:r>
        <w:rPr>
          <w:noProof/>
        </w:rPr>
      </w:r>
      <w:r>
        <w:rPr>
          <w:noProof/>
        </w:rPr>
        <w:fldChar w:fldCharType="separate"/>
      </w:r>
      <w:r w:rsidR="00417001">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1.</w:t>
      </w:r>
      <w:r>
        <w:rPr>
          <w:rFonts w:asciiTheme="minorHAnsi" w:eastAsiaTheme="minorEastAsia" w:hAnsiTheme="minorHAnsi" w:cstheme="minorBidi"/>
          <w:noProof/>
          <w:sz w:val="22"/>
        </w:rPr>
        <w:tab/>
      </w:r>
      <w:r>
        <w:rPr>
          <w:noProof/>
        </w:rPr>
        <w:t>Funktionen der Webanwendung</w:t>
      </w:r>
      <w:r>
        <w:rPr>
          <w:noProof/>
        </w:rPr>
        <w:tab/>
      </w:r>
      <w:r>
        <w:rPr>
          <w:noProof/>
        </w:rPr>
        <w:fldChar w:fldCharType="begin"/>
      </w:r>
      <w:r>
        <w:rPr>
          <w:noProof/>
        </w:rPr>
        <w:instrText xml:space="preserve"> PAGEREF _Toc300678088 \h </w:instrText>
      </w:r>
      <w:r>
        <w:rPr>
          <w:noProof/>
        </w:rPr>
      </w:r>
      <w:r>
        <w:rPr>
          <w:noProof/>
        </w:rPr>
        <w:fldChar w:fldCharType="separate"/>
      </w:r>
      <w:r w:rsidR="00417001">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2.</w:t>
      </w:r>
      <w:r>
        <w:rPr>
          <w:rFonts w:asciiTheme="minorHAnsi" w:eastAsiaTheme="minorEastAsia" w:hAnsiTheme="minorHAnsi" w:cstheme="minorBidi"/>
          <w:noProof/>
          <w:sz w:val="22"/>
        </w:rPr>
        <w:tab/>
      </w:r>
      <w:r>
        <w:rPr>
          <w:noProof/>
        </w:rPr>
        <w:t>Verwendung in der Projektumgebung</w:t>
      </w:r>
      <w:r>
        <w:rPr>
          <w:noProof/>
        </w:rPr>
        <w:tab/>
      </w:r>
      <w:r>
        <w:rPr>
          <w:noProof/>
        </w:rPr>
        <w:fldChar w:fldCharType="begin"/>
      </w:r>
      <w:r>
        <w:rPr>
          <w:noProof/>
        </w:rPr>
        <w:instrText xml:space="preserve"> PAGEREF _Toc300678089 \h </w:instrText>
      </w:r>
      <w:r>
        <w:rPr>
          <w:noProof/>
        </w:rPr>
      </w:r>
      <w:r>
        <w:rPr>
          <w:noProof/>
        </w:rPr>
        <w:fldChar w:fldCharType="separate"/>
      </w:r>
      <w:r w:rsidR="00417001">
        <w:rPr>
          <w:noProof/>
        </w:rPr>
        <w:t>25</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3.</w:t>
      </w:r>
      <w:r>
        <w:rPr>
          <w:rFonts w:asciiTheme="minorHAnsi" w:eastAsiaTheme="minorEastAsia" w:hAnsiTheme="minorHAnsi" w:cstheme="minorBidi"/>
          <w:noProof/>
          <w:sz w:val="22"/>
        </w:rPr>
        <w:tab/>
      </w:r>
      <w:r>
        <w:rPr>
          <w:noProof/>
        </w:rPr>
        <w:t>Konzeption der Anwendungsfälle</w:t>
      </w:r>
      <w:r>
        <w:rPr>
          <w:noProof/>
        </w:rPr>
        <w:tab/>
      </w:r>
      <w:r>
        <w:rPr>
          <w:noProof/>
        </w:rPr>
        <w:fldChar w:fldCharType="begin"/>
      </w:r>
      <w:r>
        <w:rPr>
          <w:noProof/>
        </w:rPr>
        <w:instrText xml:space="preserve"> PAGEREF _Toc300678090 \h </w:instrText>
      </w:r>
      <w:r>
        <w:rPr>
          <w:noProof/>
        </w:rPr>
      </w:r>
      <w:r>
        <w:rPr>
          <w:noProof/>
        </w:rPr>
        <w:fldChar w:fldCharType="separate"/>
      </w:r>
      <w:r w:rsidR="00417001">
        <w:rPr>
          <w:noProof/>
        </w:rPr>
        <w:t>26</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4.</w:t>
      </w:r>
      <w:r>
        <w:rPr>
          <w:rFonts w:asciiTheme="minorHAnsi" w:eastAsiaTheme="minorEastAsia" w:hAnsiTheme="minorHAnsi" w:cstheme="minorBidi"/>
          <w:noProof/>
          <w:sz w:val="22"/>
        </w:rPr>
        <w:tab/>
      </w:r>
      <w:r>
        <w:rPr>
          <w:noProof/>
        </w:rPr>
        <w:t>Datenbank</w:t>
      </w:r>
      <w:r>
        <w:rPr>
          <w:noProof/>
        </w:rPr>
        <w:tab/>
      </w:r>
      <w:r>
        <w:rPr>
          <w:noProof/>
        </w:rPr>
        <w:fldChar w:fldCharType="begin"/>
      </w:r>
      <w:r>
        <w:rPr>
          <w:noProof/>
        </w:rPr>
        <w:instrText xml:space="preserve"> PAGEREF _Toc300678091 \h </w:instrText>
      </w:r>
      <w:r>
        <w:rPr>
          <w:noProof/>
        </w:rPr>
      </w:r>
      <w:r>
        <w:rPr>
          <w:noProof/>
        </w:rPr>
        <w:fldChar w:fldCharType="separate"/>
      </w:r>
      <w:r w:rsidR="00417001">
        <w:rPr>
          <w:noProof/>
        </w:rPr>
        <w:t>26</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2.</w:t>
      </w:r>
      <w:r>
        <w:rPr>
          <w:rFonts w:asciiTheme="minorHAnsi" w:eastAsiaTheme="minorEastAsia" w:hAnsiTheme="minorHAnsi" w:cstheme="minorBidi"/>
          <w:noProof/>
          <w:sz w:val="22"/>
        </w:rPr>
        <w:tab/>
      </w:r>
      <w:r>
        <w:rPr>
          <w:noProof/>
        </w:rPr>
        <w:t>Realisierung des Web-Service</w:t>
      </w:r>
      <w:r>
        <w:rPr>
          <w:noProof/>
        </w:rPr>
        <w:tab/>
      </w:r>
      <w:r>
        <w:rPr>
          <w:noProof/>
        </w:rPr>
        <w:fldChar w:fldCharType="begin"/>
      </w:r>
      <w:r>
        <w:rPr>
          <w:noProof/>
        </w:rPr>
        <w:instrText xml:space="preserve"> PAGEREF _Toc300678092 \h </w:instrText>
      </w:r>
      <w:r>
        <w:rPr>
          <w:noProof/>
        </w:rPr>
      </w:r>
      <w:r>
        <w:rPr>
          <w:noProof/>
        </w:rPr>
        <w:fldChar w:fldCharType="separate"/>
      </w:r>
      <w:r w:rsidR="00417001">
        <w:rPr>
          <w:noProof/>
        </w:rPr>
        <w:t>3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3 \h </w:instrText>
      </w:r>
      <w:r>
        <w:rPr>
          <w:noProof/>
        </w:rPr>
      </w:r>
      <w:r>
        <w:rPr>
          <w:noProof/>
        </w:rPr>
        <w:fldChar w:fldCharType="separate"/>
      </w:r>
      <w:r w:rsidR="00417001">
        <w:rPr>
          <w:noProof/>
        </w:rPr>
        <w:t>3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4 \h </w:instrText>
      </w:r>
      <w:r>
        <w:rPr>
          <w:noProof/>
        </w:rPr>
      </w:r>
      <w:r>
        <w:rPr>
          <w:noProof/>
        </w:rPr>
        <w:fldChar w:fldCharType="separate"/>
      </w:r>
      <w:r w:rsidR="00417001">
        <w:rPr>
          <w:noProof/>
        </w:rPr>
        <w:t>3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5 \h </w:instrText>
      </w:r>
      <w:r>
        <w:rPr>
          <w:noProof/>
        </w:rPr>
      </w:r>
      <w:r>
        <w:rPr>
          <w:noProof/>
        </w:rPr>
        <w:fldChar w:fldCharType="separate"/>
      </w:r>
      <w:r w:rsidR="00417001">
        <w:rPr>
          <w:noProof/>
        </w:rPr>
        <w:t>3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3.</w:t>
      </w:r>
      <w:r>
        <w:rPr>
          <w:rFonts w:asciiTheme="minorHAnsi" w:eastAsiaTheme="minorEastAsia" w:hAnsiTheme="minorHAnsi" w:cstheme="minorBidi"/>
          <w:noProof/>
          <w:sz w:val="22"/>
        </w:rPr>
        <w:tab/>
      </w:r>
      <w:r>
        <w:rPr>
          <w:noProof/>
        </w:rPr>
        <w:t>Realisierung der Android-Anwendung</w:t>
      </w:r>
      <w:r>
        <w:rPr>
          <w:noProof/>
        </w:rPr>
        <w:tab/>
      </w:r>
      <w:r>
        <w:rPr>
          <w:noProof/>
        </w:rPr>
        <w:fldChar w:fldCharType="begin"/>
      </w:r>
      <w:r>
        <w:rPr>
          <w:noProof/>
        </w:rPr>
        <w:instrText xml:space="preserve"> PAGEREF _Toc300678096 \h </w:instrText>
      </w:r>
      <w:r>
        <w:rPr>
          <w:noProof/>
        </w:rPr>
      </w:r>
      <w:r>
        <w:rPr>
          <w:noProof/>
        </w:rPr>
        <w:fldChar w:fldCharType="separate"/>
      </w:r>
      <w:r w:rsidR="00417001">
        <w:rPr>
          <w:noProof/>
        </w:rPr>
        <w:t>36</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7 \h </w:instrText>
      </w:r>
      <w:r>
        <w:rPr>
          <w:noProof/>
        </w:rPr>
      </w:r>
      <w:r>
        <w:rPr>
          <w:noProof/>
        </w:rPr>
        <w:fldChar w:fldCharType="separate"/>
      </w:r>
      <w:r w:rsidR="00417001">
        <w:rPr>
          <w:noProof/>
        </w:rPr>
        <w:t>36</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8 \h </w:instrText>
      </w:r>
      <w:r>
        <w:rPr>
          <w:noProof/>
        </w:rPr>
      </w:r>
      <w:r>
        <w:rPr>
          <w:noProof/>
        </w:rPr>
        <w:fldChar w:fldCharType="separate"/>
      </w:r>
      <w:r w:rsidR="00417001">
        <w:rPr>
          <w:noProof/>
        </w:rPr>
        <w:t>36</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9 \h </w:instrText>
      </w:r>
      <w:r>
        <w:rPr>
          <w:noProof/>
        </w:rPr>
      </w:r>
      <w:r>
        <w:rPr>
          <w:noProof/>
        </w:rPr>
        <w:fldChar w:fldCharType="separate"/>
      </w:r>
      <w:r w:rsidR="00417001">
        <w:rPr>
          <w:noProof/>
        </w:rPr>
        <w:t>39</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4.</w:t>
      </w:r>
      <w:r>
        <w:rPr>
          <w:rFonts w:asciiTheme="minorHAnsi" w:eastAsiaTheme="minorEastAsia" w:hAnsiTheme="minorHAnsi" w:cstheme="minorBidi"/>
          <w:noProof/>
          <w:sz w:val="22"/>
        </w:rPr>
        <w:tab/>
      </w:r>
      <w:r>
        <w:rPr>
          <w:noProof/>
        </w:rPr>
        <w:t>Testen der Android-Anwendung</w:t>
      </w:r>
      <w:r>
        <w:rPr>
          <w:noProof/>
        </w:rPr>
        <w:tab/>
      </w:r>
      <w:r>
        <w:rPr>
          <w:noProof/>
        </w:rPr>
        <w:fldChar w:fldCharType="begin"/>
      </w:r>
      <w:r>
        <w:rPr>
          <w:noProof/>
        </w:rPr>
        <w:instrText xml:space="preserve"> PAGEREF _Toc300678100 \h </w:instrText>
      </w:r>
      <w:r>
        <w:rPr>
          <w:noProof/>
        </w:rPr>
      </w:r>
      <w:r>
        <w:rPr>
          <w:noProof/>
        </w:rPr>
        <w:fldChar w:fldCharType="separate"/>
      </w:r>
      <w:r w:rsidR="00417001">
        <w:rPr>
          <w:noProof/>
        </w:rPr>
        <w:t>46</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101 \h </w:instrText>
      </w:r>
      <w:r>
        <w:rPr>
          <w:noProof/>
        </w:rPr>
      </w:r>
      <w:r>
        <w:rPr>
          <w:noProof/>
        </w:rPr>
        <w:fldChar w:fldCharType="separate"/>
      </w:r>
      <w:r w:rsidR="00417001">
        <w:rPr>
          <w:noProof/>
        </w:rPr>
        <w:t>46</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102 \h </w:instrText>
      </w:r>
      <w:r>
        <w:rPr>
          <w:noProof/>
        </w:rPr>
      </w:r>
      <w:r>
        <w:rPr>
          <w:noProof/>
        </w:rPr>
        <w:fldChar w:fldCharType="separate"/>
      </w:r>
      <w:r w:rsidR="00417001">
        <w:rPr>
          <w:noProof/>
        </w:rPr>
        <w:t>46</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4.</w:t>
      </w:r>
      <w:r>
        <w:rPr>
          <w:rFonts w:asciiTheme="minorHAnsi" w:eastAsiaTheme="minorEastAsia" w:hAnsiTheme="minorHAnsi" w:cstheme="minorBidi"/>
          <w:noProof/>
          <w:sz w:val="22"/>
        </w:rPr>
        <w:tab/>
      </w:r>
      <w:r>
        <w:rPr>
          <w:noProof/>
        </w:rPr>
        <w:t>Abschluss</w:t>
      </w:r>
      <w:r>
        <w:rPr>
          <w:noProof/>
        </w:rPr>
        <w:tab/>
      </w:r>
      <w:r>
        <w:rPr>
          <w:noProof/>
        </w:rPr>
        <w:fldChar w:fldCharType="begin"/>
      </w:r>
      <w:r>
        <w:rPr>
          <w:noProof/>
        </w:rPr>
        <w:instrText xml:space="preserve"> PAGEREF _Toc300678103 \h </w:instrText>
      </w:r>
      <w:r>
        <w:rPr>
          <w:noProof/>
        </w:rPr>
      </w:r>
      <w:r>
        <w:rPr>
          <w:noProof/>
        </w:rPr>
        <w:fldChar w:fldCharType="separate"/>
      </w:r>
      <w:r w:rsidR="00417001">
        <w:rPr>
          <w:noProof/>
        </w:rPr>
        <w:t>5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1.</w:t>
      </w:r>
      <w:r>
        <w:rPr>
          <w:rFonts w:asciiTheme="minorHAnsi" w:eastAsiaTheme="minorEastAsia" w:hAnsiTheme="minorHAnsi" w:cstheme="minorBidi"/>
          <w:noProof/>
          <w:sz w:val="22"/>
        </w:rPr>
        <w:tab/>
      </w:r>
      <w:r>
        <w:rPr>
          <w:noProof/>
        </w:rPr>
        <w:t>Erweiterungsmöglichkeiten</w:t>
      </w:r>
      <w:r>
        <w:rPr>
          <w:noProof/>
        </w:rPr>
        <w:tab/>
      </w:r>
      <w:r>
        <w:rPr>
          <w:noProof/>
        </w:rPr>
        <w:fldChar w:fldCharType="begin"/>
      </w:r>
      <w:r>
        <w:rPr>
          <w:noProof/>
        </w:rPr>
        <w:instrText xml:space="preserve"> PAGEREF _Toc300678104 \h </w:instrText>
      </w:r>
      <w:r>
        <w:rPr>
          <w:noProof/>
        </w:rPr>
      </w:r>
      <w:r>
        <w:rPr>
          <w:noProof/>
        </w:rPr>
        <w:fldChar w:fldCharType="separate"/>
      </w:r>
      <w:r w:rsidR="00417001">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2.</w:t>
      </w:r>
      <w:r>
        <w:rPr>
          <w:rFonts w:asciiTheme="minorHAnsi" w:eastAsiaTheme="minorEastAsia" w:hAnsiTheme="minorHAnsi" w:cstheme="minorBidi"/>
          <w:noProof/>
          <w:sz w:val="22"/>
        </w:rPr>
        <w:tab/>
      </w:r>
      <w:r>
        <w:rPr>
          <w:noProof/>
        </w:rPr>
        <w:t>Fazit</w:t>
      </w:r>
      <w:r>
        <w:rPr>
          <w:noProof/>
        </w:rPr>
        <w:tab/>
      </w:r>
      <w:r>
        <w:rPr>
          <w:noProof/>
        </w:rPr>
        <w:fldChar w:fldCharType="begin"/>
      </w:r>
      <w:r>
        <w:rPr>
          <w:noProof/>
        </w:rPr>
        <w:instrText xml:space="preserve"> PAGEREF _Toc300678105 \h </w:instrText>
      </w:r>
      <w:r>
        <w:rPr>
          <w:noProof/>
        </w:rPr>
      </w:r>
      <w:r>
        <w:rPr>
          <w:noProof/>
        </w:rPr>
        <w:fldChar w:fldCharType="separate"/>
      </w:r>
      <w:r w:rsidR="00417001">
        <w:rPr>
          <w:noProof/>
        </w:rPr>
        <w:t>52</w:t>
      </w:r>
      <w:r>
        <w:rPr>
          <w:noProof/>
        </w:rPr>
        <w:fldChar w:fldCharType="end"/>
      </w:r>
    </w:p>
    <w:p w:rsidR="00E60614" w:rsidRDefault="00C01A55" w:rsidP="00DC40E3">
      <w:r>
        <w:fldChar w:fldCharType="end"/>
      </w:r>
    </w:p>
    <w:p w:rsidR="001C631C" w:rsidRDefault="00F81B9F">
      <w:pPr>
        <w:spacing w:after="0" w:line="240" w:lineRule="auto"/>
      </w:pPr>
      <w:r>
        <w:br w:type="page"/>
      </w:r>
      <w:bookmarkStart w:id="0" w:name="_Toc298418572"/>
    </w:p>
    <w:p w:rsidR="008F4C75" w:rsidRDefault="00F67BE1">
      <w:pPr>
        <w:pStyle w:val="Abbildungsverzeichnis"/>
        <w:tabs>
          <w:tab w:val="right" w:leader="dot" w:pos="7927"/>
        </w:tabs>
        <w:rPr>
          <w:rFonts w:asciiTheme="minorHAnsi" w:eastAsiaTheme="minorEastAsia" w:hAnsiTheme="minorHAnsi" w:cstheme="minorBidi"/>
          <w:noProof/>
          <w:sz w:val="22"/>
        </w:rPr>
      </w:pPr>
      <w:r>
        <w:lastRenderedPageBreak/>
        <w:fldChar w:fldCharType="begin"/>
      </w:r>
      <w:r>
        <w:instrText xml:space="preserve"> TOC \h \z \c "Abbildung" </w:instrText>
      </w:r>
      <w:r>
        <w:fldChar w:fldCharType="separate"/>
      </w:r>
      <w:hyperlink w:anchor="_Toc301168638" w:history="1">
        <w:r w:rsidR="008F4C75" w:rsidRPr="00916433">
          <w:rPr>
            <w:rStyle w:val="Hyperlink"/>
            <w:noProof/>
          </w:rPr>
          <w:t>Abbildung 1: Aufbau der Arbeit</w:t>
        </w:r>
        <w:r w:rsidR="008F4C75">
          <w:rPr>
            <w:noProof/>
            <w:webHidden/>
          </w:rPr>
          <w:tab/>
        </w:r>
        <w:r w:rsidR="008F4C75">
          <w:rPr>
            <w:noProof/>
            <w:webHidden/>
          </w:rPr>
          <w:fldChar w:fldCharType="begin"/>
        </w:r>
        <w:r w:rsidR="008F4C75">
          <w:rPr>
            <w:noProof/>
            <w:webHidden/>
          </w:rPr>
          <w:instrText xml:space="preserve"> PAGEREF _Toc301168638 \h </w:instrText>
        </w:r>
        <w:r w:rsidR="008F4C75">
          <w:rPr>
            <w:noProof/>
            <w:webHidden/>
          </w:rPr>
        </w:r>
        <w:r w:rsidR="008F4C75">
          <w:rPr>
            <w:noProof/>
            <w:webHidden/>
          </w:rPr>
          <w:fldChar w:fldCharType="separate"/>
        </w:r>
        <w:r w:rsidR="00417001">
          <w:rPr>
            <w:noProof/>
            <w:webHidden/>
          </w:rPr>
          <w:t>8</w:t>
        </w:r>
        <w:r w:rsidR="008F4C75">
          <w:rPr>
            <w:noProof/>
            <w:webHidden/>
          </w:rPr>
          <w:fldChar w:fldCharType="end"/>
        </w:r>
      </w:hyperlink>
    </w:p>
    <w:p w:rsidR="008F4C75" w:rsidRDefault="0093518E">
      <w:pPr>
        <w:pStyle w:val="Abbildungsverzeichnis"/>
        <w:tabs>
          <w:tab w:val="right" w:leader="dot" w:pos="7927"/>
        </w:tabs>
        <w:rPr>
          <w:rFonts w:asciiTheme="minorHAnsi" w:eastAsiaTheme="minorEastAsia" w:hAnsiTheme="minorHAnsi" w:cstheme="minorBidi"/>
          <w:noProof/>
          <w:sz w:val="22"/>
        </w:rPr>
      </w:pPr>
      <w:hyperlink w:anchor="_Toc301168639" w:history="1">
        <w:r w:rsidR="008F4C75" w:rsidRPr="00916433">
          <w:rPr>
            <w:rStyle w:val="Hyperlink"/>
            <w:noProof/>
          </w:rPr>
          <w:t>Abbildung 2: Mögliche Anwendungsfälle der mobilen Applikation</w:t>
        </w:r>
        <w:r w:rsidR="008F4C75">
          <w:rPr>
            <w:noProof/>
            <w:webHidden/>
          </w:rPr>
          <w:tab/>
        </w:r>
        <w:r w:rsidR="008F4C75">
          <w:rPr>
            <w:noProof/>
            <w:webHidden/>
          </w:rPr>
          <w:fldChar w:fldCharType="begin"/>
        </w:r>
        <w:r w:rsidR="008F4C75">
          <w:rPr>
            <w:noProof/>
            <w:webHidden/>
          </w:rPr>
          <w:instrText xml:space="preserve"> PAGEREF _Toc301168639 \h </w:instrText>
        </w:r>
        <w:r w:rsidR="008F4C75">
          <w:rPr>
            <w:noProof/>
            <w:webHidden/>
          </w:rPr>
        </w:r>
        <w:r w:rsidR="008F4C75">
          <w:rPr>
            <w:noProof/>
            <w:webHidden/>
          </w:rPr>
          <w:fldChar w:fldCharType="separate"/>
        </w:r>
        <w:r w:rsidR="00417001">
          <w:rPr>
            <w:noProof/>
            <w:webHidden/>
          </w:rPr>
          <w:t>28</w:t>
        </w:r>
        <w:r w:rsidR="008F4C75">
          <w:rPr>
            <w:noProof/>
            <w:webHidden/>
          </w:rPr>
          <w:fldChar w:fldCharType="end"/>
        </w:r>
      </w:hyperlink>
    </w:p>
    <w:p w:rsidR="008F4C75" w:rsidRDefault="0093518E">
      <w:pPr>
        <w:pStyle w:val="Abbildungsverzeichnis"/>
        <w:tabs>
          <w:tab w:val="right" w:leader="dot" w:pos="7927"/>
        </w:tabs>
        <w:rPr>
          <w:rFonts w:asciiTheme="minorHAnsi" w:eastAsiaTheme="minorEastAsia" w:hAnsiTheme="minorHAnsi" w:cstheme="minorBidi"/>
          <w:noProof/>
          <w:sz w:val="22"/>
        </w:rPr>
      </w:pPr>
      <w:hyperlink w:anchor="_Toc301168640" w:history="1">
        <w:r w:rsidR="008F4C75" w:rsidRPr="00916433">
          <w:rPr>
            <w:rStyle w:val="Hyperlink"/>
            <w:noProof/>
          </w:rPr>
          <w:t>Abbildung 3: Use-Case-Beschreibung "Suche starten"</w:t>
        </w:r>
        <w:r w:rsidR="008F4C75">
          <w:rPr>
            <w:noProof/>
            <w:webHidden/>
          </w:rPr>
          <w:tab/>
        </w:r>
        <w:r w:rsidR="008F4C75">
          <w:rPr>
            <w:noProof/>
            <w:webHidden/>
          </w:rPr>
          <w:fldChar w:fldCharType="begin"/>
        </w:r>
        <w:r w:rsidR="008F4C75">
          <w:rPr>
            <w:noProof/>
            <w:webHidden/>
          </w:rPr>
          <w:instrText xml:space="preserve"> PAGEREF _Toc301168640 \h </w:instrText>
        </w:r>
        <w:r w:rsidR="008F4C75">
          <w:rPr>
            <w:noProof/>
            <w:webHidden/>
          </w:rPr>
        </w:r>
        <w:r w:rsidR="008F4C75">
          <w:rPr>
            <w:noProof/>
            <w:webHidden/>
          </w:rPr>
          <w:fldChar w:fldCharType="separate"/>
        </w:r>
        <w:r w:rsidR="00417001">
          <w:rPr>
            <w:b/>
            <w:bCs/>
            <w:noProof/>
            <w:webHidden/>
          </w:rPr>
          <w:t>Fehler! Textmarke nicht definiert.</w:t>
        </w:r>
        <w:r w:rsidR="008F4C75">
          <w:rPr>
            <w:noProof/>
            <w:webHidden/>
          </w:rPr>
          <w:fldChar w:fldCharType="end"/>
        </w:r>
      </w:hyperlink>
    </w:p>
    <w:p w:rsidR="008F4C75" w:rsidRDefault="0093518E">
      <w:pPr>
        <w:pStyle w:val="Abbildungsverzeichnis"/>
        <w:tabs>
          <w:tab w:val="right" w:leader="dot" w:pos="7927"/>
        </w:tabs>
        <w:rPr>
          <w:rFonts w:asciiTheme="minorHAnsi" w:eastAsiaTheme="minorEastAsia" w:hAnsiTheme="minorHAnsi" w:cstheme="minorBidi"/>
          <w:noProof/>
          <w:sz w:val="22"/>
        </w:rPr>
      </w:pPr>
      <w:hyperlink w:anchor="_Toc301168641" w:history="1">
        <w:r w:rsidR="008F4C75" w:rsidRPr="00916433">
          <w:rPr>
            <w:rStyle w:val="Hyperlink"/>
            <w:noProof/>
          </w:rPr>
          <w:t>Abbildung 4: Ausschnitt der Datenbank</w:t>
        </w:r>
        <w:r w:rsidR="008F4C75">
          <w:rPr>
            <w:noProof/>
            <w:webHidden/>
          </w:rPr>
          <w:tab/>
        </w:r>
        <w:r w:rsidR="008F4C75">
          <w:rPr>
            <w:noProof/>
            <w:webHidden/>
          </w:rPr>
          <w:fldChar w:fldCharType="begin"/>
        </w:r>
        <w:r w:rsidR="008F4C75">
          <w:rPr>
            <w:noProof/>
            <w:webHidden/>
          </w:rPr>
          <w:instrText xml:space="preserve"> PAGEREF _Toc301168641 \h </w:instrText>
        </w:r>
        <w:r w:rsidR="008F4C75">
          <w:rPr>
            <w:noProof/>
            <w:webHidden/>
          </w:rPr>
        </w:r>
        <w:r w:rsidR="008F4C75">
          <w:rPr>
            <w:noProof/>
            <w:webHidden/>
          </w:rPr>
          <w:fldChar w:fldCharType="separate"/>
        </w:r>
        <w:r w:rsidR="00417001">
          <w:rPr>
            <w:noProof/>
            <w:webHidden/>
          </w:rPr>
          <w:t>26</w:t>
        </w:r>
        <w:r w:rsidR="008F4C75">
          <w:rPr>
            <w:noProof/>
            <w:webHidden/>
          </w:rPr>
          <w:fldChar w:fldCharType="end"/>
        </w:r>
      </w:hyperlink>
    </w:p>
    <w:p w:rsidR="008F4C75" w:rsidRDefault="0093518E">
      <w:pPr>
        <w:pStyle w:val="Abbildungsverzeichnis"/>
        <w:tabs>
          <w:tab w:val="right" w:leader="dot" w:pos="7927"/>
        </w:tabs>
        <w:rPr>
          <w:rFonts w:asciiTheme="minorHAnsi" w:eastAsiaTheme="minorEastAsia" w:hAnsiTheme="minorHAnsi" w:cstheme="minorBidi"/>
          <w:noProof/>
          <w:sz w:val="22"/>
        </w:rPr>
      </w:pPr>
      <w:hyperlink w:anchor="_Toc301168642" w:history="1">
        <w:r w:rsidR="008F4C75" w:rsidRPr="00916433">
          <w:rPr>
            <w:rStyle w:val="Hyperlink"/>
            <w:noProof/>
          </w:rPr>
          <w:t>Abbildung 5: Ablaufdiagramm des Web-Service</w:t>
        </w:r>
        <w:r w:rsidR="008F4C75">
          <w:rPr>
            <w:noProof/>
            <w:webHidden/>
          </w:rPr>
          <w:tab/>
        </w:r>
        <w:r w:rsidR="008F4C75">
          <w:rPr>
            <w:noProof/>
            <w:webHidden/>
          </w:rPr>
          <w:fldChar w:fldCharType="begin"/>
        </w:r>
        <w:r w:rsidR="008F4C75">
          <w:rPr>
            <w:noProof/>
            <w:webHidden/>
          </w:rPr>
          <w:instrText xml:space="preserve"> PAGEREF _Toc301168642 \h </w:instrText>
        </w:r>
        <w:r w:rsidR="008F4C75">
          <w:rPr>
            <w:noProof/>
            <w:webHidden/>
          </w:rPr>
        </w:r>
        <w:r w:rsidR="008F4C75">
          <w:rPr>
            <w:noProof/>
            <w:webHidden/>
          </w:rPr>
          <w:fldChar w:fldCharType="separate"/>
        </w:r>
        <w:r w:rsidR="00417001">
          <w:rPr>
            <w:noProof/>
            <w:webHidden/>
          </w:rPr>
          <w:t>31</w:t>
        </w:r>
        <w:r w:rsidR="008F4C75">
          <w:rPr>
            <w:noProof/>
            <w:webHidden/>
          </w:rPr>
          <w:fldChar w:fldCharType="end"/>
        </w:r>
      </w:hyperlink>
    </w:p>
    <w:p w:rsidR="008F4C75" w:rsidRDefault="0093518E">
      <w:pPr>
        <w:pStyle w:val="Abbildungsverzeichnis"/>
        <w:tabs>
          <w:tab w:val="right" w:leader="dot" w:pos="7927"/>
        </w:tabs>
        <w:rPr>
          <w:rFonts w:asciiTheme="minorHAnsi" w:eastAsiaTheme="minorEastAsia" w:hAnsiTheme="minorHAnsi" w:cstheme="minorBidi"/>
          <w:noProof/>
          <w:sz w:val="22"/>
        </w:rPr>
      </w:pPr>
      <w:hyperlink w:anchor="_Toc301168643" w:history="1">
        <w:r w:rsidR="008F4C75" w:rsidRPr="00916433">
          <w:rPr>
            <w:rStyle w:val="Hyperlink"/>
            <w:noProof/>
          </w:rPr>
          <w:t>Abbildung 6: Klassendiagramm Web-Service</w:t>
        </w:r>
        <w:r w:rsidR="008F4C75">
          <w:rPr>
            <w:noProof/>
            <w:webHidden/>
          </w:rPr>
          <w:tab/>
        </w:r>
        <w:r w:rsidR="008F4C75">
          <w:rPr>
            <w:noProof/>
            <w:webHidden/>
          </w:rPr>
          <w:fldChar w:fldCharType="begin"/>
        </w:r>
        <w:r w:rsidR="008F4C75">
          <w:rPr>
            <w:noProof/>
            <w:webHidden/>
          </w:rPr>
          <w:instrText xml:space="preserve"> PAGEREF _Toc301168643 \h </w:instrText>
        </w:r>
        <w:r w:rsidR="008F4C75">
          <w:rPr>
            <w:noProof/>
            <w:webHidden/>
          </w:rPr>
        </w:r>
        <w:r w:rsidR="008F4C75">
          <w:rPr>
            <w:noProof/>
            <w:webHidden/>
          </w:rPr>
          <w:fldChar w:fldCharType="separate"/>
        </w:r>
        <w:r w:rsidR="00417001">
          <w:rPr>
            <w:noProof/>
            <w:webHidden/>
          </w:rPr>
          <w:t>32</w:t>
        </w:r>
        <w:r w:rsidR="008F4C75">
          <w:rPr>
            <w:noProof/>
            <w:webHidden/>
          </w:rPr>
          <w:fldChar w:fldCharType="end"/>
        </w:r>
      </w:hyperlink>
    </w:p>
    <w:p w:rsidR="008F4C75" w:rsidRDefault="0093518E">
      <w:pPr>
        <w:pStyle w:val="Abbildungsverzeichnis"/>
        <w:tabs>
          <w:tab w:val="right" w:leader="dot" w:pos="7927"/>
        </w:tabs>
        <w:rPr>
          <w:rFonts w:asciiTheme="minorHAnsi" w:eastAsiaTheme="minorEastAsia" w:hAnsiTheme="minorHAnsi" w:cstheme="minorBidi"/>
          <w:noProof/>
          <w:sz w:val="22"/>
        </w:rPr>
      </w:pPr>
      <w:hyperlink w:anchor="_Toc301168644" w:history="1">
        <w:r w:rsidR="008F4C75" w:rsidRPr="00916433">
          <w:rPr>
            <w:rStyle w:val="Hyperlink"/>
            <w:noProof/>
          </w:rPr>
          <w:t>Abbildung 7: Ablaufdiagramm der mobilen Anwendung</w:t>
        </w:r>
        <w:r w:rsidR="008F4C75">
          <w:rPr>
            <w:noProof/>
            <w:webHidden/>
          </w:rPr>
          <w:tab/>
        </w:r>
        <w:r w:rsidR="008F4C75">
          <w:rPr>
            <w:noProof/>
            <w:webHidden/>
          </w:rPr>
          <w:fldChar w:fldCharType="begin"/>
        </w:r>
        <w:r w:rsidR="008F4C75">
          <w:rPr>
            <w:noProof/>
            <w:webHidden/>
          </w:rPr>
          <w:instrText xml:space="preserve"> PAGEREF _Toc301168644 \h </w:instrText>
        </w:r>
        <w:r w:rsidR="008F4C75">
          <w:rPr>
            <w:noProof/>
            <w:webHidden/>
          </w:rPr>
        </w:r>
        <w:r w:rsidR="008F4C75">
          <w:rPr>
            <w:noProof/>
            <w:webHidden/>
          </w:rPr>
          <w:fldChar w:fldCharType="separate"/>
        </w:r>
        <w:r w:rsidR="00417001">
          <w:rPr>
            <w:noProof/>
            <w:webHidden/>
          </w:rPr>
          <w:t>37</w:t>
        </w:r>
        <w:r w:rsidR="008F4C75">
          <w:rPr>
            <w:noProof/>
            <w:webHidden/>
          </w:rPr>
          <w:fldChar w:fldCharType="end"/>
        </w:r>
      </w:hyperlink>
    </w:p>
    <w:p w:rsidR="008F4C75" w:rsidRDefault="0093518E">
      <w:pPr>
        <w:pStyle w:val="Abbildungsverzeichnis"/>
        <w:tabs>
          <w:tab w:val="right" w:leader="dot" w:pos="7927"/>
        </w:tabs>
        <w:rPr>
          <w:rFonts w:asciiTheme="minorHAnsi" w:eastAsiaTheme="minorEastAsia" w:hAnsiTheme="minorHAnsi" w:cstheme="minorBidi"/>
          <w:noProof/>
          <w:sz w:val="22"/>
        </w:rPr>
      </w:pPr>
      <w:hyperlink w:anchor="_Toc301168645" w:history="1">
        <w:r w:rsidR="008F4C75" w:rsidRPr="00916433">
          <w:rPr>
            <w:rStyle w:val="Hyperlink"/>
            <w:noProof/>
          </w:rPr>
          <w:t>Abbildung 8: Layout-Planung</w:t>
        </w:r>
        <w:r w:rsidR="008F4C75">
          <w:rPr>
            <w:noProof/>
            <w:webHidden/>
          </w:rPr>
          <w:tab/>
        </w:r>
        <w:r w:rsidR="008F4C75">
          <w:rPr>
            <w:noProof/>
            <w:webHidden/>
          </w:rPr>
          <w:fldChar w:fldCharType="begin"/>
        </w:r>
        <w:r w:rsidR="008F4C75">
          <w:rPr>
            <w:noProof/>
            <w:webHidden/>
          </w:rPr>
          <w:instrText xml:space="preserve"> PAGEREF _Toc301168645 \h </w:instrText>
        </w:r>
        <w:r w:rsidR="008F4C75">
          <w:rPr>
            <w:noProof/>
            <w:webHidden/>
          </w:rPr>
        </w:r>
        <w:r w:rsidR="008F4C75">
          <w:rPr>
            <w:noProof/>
            <w:webHidden/>
          </w:rPr>
          <w:fldChar w:fldCharType="separate"/>
        </w:r>
        <w:r w:rsidR="00417001">
          <w:rPr>
            <w:noProof/>
            <w:webHidden/>
          </w:rPr>
          <w:t>38</w:t>
        </w:r>
        <w:r w:rsidR="008F4C75">
          <w:rPr>
            <w:noProof/>
            <w:webHidden/>
          </w:rPr>
          <w:fldChar w:fldCharType="end"/>
        </w:r>
      </w:hyperlink>
    </w:p>
    <w:p w:rsidR="008F4C75" w:rsidRDefault="0093518E">
      <w:pPr>
        <w:pStyle w:val="Abbildungsverzeichnis"/>
        <w:tabs>
          <w:tab w:val="right" w:leader="dot" w:pos="7927"/>
        </w:tabs>
        <w:rPr>
          <w:rFonts w:asciiTheme="minorHAnsi" w:eastAsiaTheme="minorEastAsia" w:hAnsiTheme="minorHAnsi" w:cstheme="minorBidi"/>
          <w:noProof/>
          <w:sz w:val="22"/>
        </w:rPr>
      </w:pPr>
      <w:hyperlink w:anchor="_Toc301168646" w:history="1">
        <w:r w:rsidR="008F4C75" w:rsidRPr="00916433">
          <w:rPr>
            <w:rStyle w:val="Hyperlink"/>
            <w:noProof/>
          </w:rPr>
          <w:t>Abbildung 9: Klassendiagramm der mobilen Anwendung</w:t>
        </w:r>
        <w:r w:rsidR="008F4C75">
          <w:rPr>
            <w:noProof/>
            <w:webHidden/>
          </w:rPr>
          <w:tab/>
        </w:r>
        <w:r w:rsidR="008F4C75">
          <w:rPr>
            <w:noProof/>
            <w:webHidden/>
          </w:rPr>
          <w:fldChar w:fldCharType="begin"/>
        </w:r>
        <w:r w:rsidR="008F4C75">
          <w:rPr>
            <w:noProof/>
            <w:webHidden/>
          </w:rPr>
          <w:instrText xml:space="preserve"> PAGEREF _Toc301168646 \h </w:instrText>
        </w:r>
        <w:r w:rsidR="008F4C75">
          <w:rPr>
            <w:noProof/>
            <w:webHidden/>
          </w:rPr>
        </w:r>
        <w:r w:rsidR="008F4C75">
          <w:rPr>
            <w:noProof/>
            <w:webHidden/>
          </w:rPr>
          <w:fldChar w:fldCharType="separate"/>
        </w:r>
        <w:r w:rsidR="00417001">
          <w:rPr>
            <w:noProof/>
            <w:webHidden/>
          </w:rPr>
          <w:t>39</w:t>
        </w:r>
        <w:r w:rsidR="008F4C75">
          <w:rPr>
            <w:noProof/>
            <w:webHidden/>
          </w:rPr>
          <w:fldChar w:fldCharType="end"/>
        </w:r>
      </w:hyperlink>
    </w:p>
    <w:p w:rsidR="008F4C75" w:rsidRDefault="0093518E">
      <w:pPr>
        <w:pStyle w:val="Abbildungsverzeichnis"/>
        <w:tabs>
          <w:tab w:val="right" w:leader="dot" w:pos="7927"/>
        </w:tabs>
        <w:rPr>
          <w:rFonts w:asciiTheme="minorHAnsi" w:eastAsiaTheme="minorEastAsia" w:hAnsiTheme="minorHAnsi" w:cstheme="minorBidi"/>
          <w:noProof/>
          <w:sz w:val="22"/>
        </w:rPr>
      </w:pPr>
      <w:hyperlink w:anchor="_Toc301168647" w:history="1">
        <w:r w:rsidR="008F4C75" w:rsidRPr="00916433">
          <w:rPr>
            <w:rStyle w:val="Hyperlink"/>
            <w:noProof/>
          </w:rPr>
          <w:t>Abbildung 10: Sequenzdiagramm "Login" und "Suche starten"</w:t>
        </w:r>
        <w:r w:rsidR="008F4C75">
          <w:rPr>
            <w:noProof/>
            <w:webHidden/>
          </w:rPr>
          <w:tab/>
        </w:r>
        <w:r w:rsidR="008F4C75">
          <w:rPr>
            <w:noProof/>
            <w:webHidden/>
          </w:rPr>
          <w:fldChar w:fldCharType="begin"/>
        </w:r>
        <w:r w:rsidR="008F4C75">
          <w:rPr>
            <w:noProof/>
            <w:webHidden/>
          </w:rPr>
          <w:instrText xml:space="preserve"> PAGEREF _Toc301168647 \h </w:instrText>
        </w:r>
        <w:r w:rsidR="008F4C75">
          <w:rPr>
            <w:noProof/>
            <w:webHidden/>
          </w:rPr>
        </w:r>
        <w:r w:rsidR="008F4C75">
          <w:rPr>
            <w:noProof/>
            <w:webHidden/>
          </w:rPr>
          <w:fldChar w:fldCharType="separate"/>
        </w:r>
        <w:r w:rsidR="00417001">
          <w:rPr>
            <w:noProof/>
            <w:webHidden/>
          </w:rPr>
          <w:t>43</w:t>
        </w:r>
        <w:r w:rsidR="008F4C75">
          <w:rPr>
            <w:noProof/>
            <w:webHidden/>
          </w:rPr>
          <w:fldChar w:fldCharType="end"/>
        </w:r>
      </w:hyperlink>
    </w:p>
    <w:p w:rsidR="008F4C75" w:rsidRDefault="0093518E">
      <w:pPr>
        <w:pStyle w:val="Abbildungsverzeichnis"/>
        <w:tabs>
          <w:tab w:val="right" w:leader="dot" w:pos="7927"/>
        </w:tabs>
        <w:rPr>
          <w:rFonts w:asciiTheme="minorHAnsi" w:eastAsiaTheme="minorEastAsia" w:hAnsiTheme="minorHAnsi" w:cstheme="minorBidi"/>
          <w:noProof/>
          <w:sz w:val="22"/>
        </w:rPr>
      </w:pPr>
      <w:hyperlink w:anchor="_Toc301168648" w:history="1">
        <w:r w:rsidR="008F4C75" w:rsidRPr="00916433">
          <w:rPr>
            <w:rStyle w:val="Hyperlink"/>
            <w:noProof/>
          </w:rPr>
          <w:t>Abbildung 11: Klassendiagramm der Test-Klassen</w:t>
        </w:r>
        <w:r w:rsidR="008F4C75">
          <w:rPr>
            <w:noProof/>
            <w:webHidden/>
          </w:rPr>
          <w:tab/>
        </w:r>
        <w:r w:rsidR="008F4C75">
          <w:rPr>
            <w:noProof/>
            <w:webHidden/>
          </w:rPr>
          <w:fldChar w:fldCharType="begin"/>
        </w:r>
        <w:r w:rsidR="008F4C75">
          <w:rPr>
            <w:noProof/>
            <w:webHidden/>
          </w:rPr>
          <w:instrText xml:space="preserve"> PAGEREF _Toc301168648 \h </w:instrText>
        </w:r>
        <w:r w:rsidR="008F4C75">
          <w:rPr>
            <w:noProof/>
            <w:webHidden/>
          </w:rPr>
        </w:r>
        <w:r w:rsidR="008F4C75">
          <w:rPr>
            <w:noProof/>
            <w:webHidden/>
          </w:rPr>
          <w:fldChar w:fldCharType="separate"/>
        </w:r>
        <w:r w:rsidR="00417001">
          <w:rPr>
            <w:noProof/>
            <w:webHidden/>
          </w:rPr>
          <w:t>47</w:t>
        </w:r>
        <w:r w:rsidR="008F4C75">
          <w:rPr>
            <w:noProof/>
            <w:webHidden/>
          </w:rPr>
          <w:fldChar w:fldCharType="end"/>
        </w:r>
      </w:hyperlink>
    </w:p>
    <w:p w:rsidR="001C631C" w:rsidRDefault="00F67BE1">
      <w:pPr>
        <w:spacing w:after="0" w:line="240" w:lineRule="auto"/>
        <w:rPr>
          <w:b/>
          <w:bCs/>
          <w:sz w:val="30"/>
          <w:szCs w:val="28"/>
        </w:rPr>
      </w:pPr>
      <w:r>
        <w:fldChar w:fldCharType="end"/>
      </w:r>
      <w:r w:rsidR="001C631C">
        <w:br w:type="page"/>
      </w:r>
    </w:p>
    <w:p w:rsidR="000D7576" w:rsidRDefault="0043701F" w:rsidP="00DC40E3">
      <w:pPr>
        <w:pStyle w:val="berschrift1"/>
        <w:numPr>
          <w:ilvl w:val="0"/>
          <w:numId w:val="7"/>
        </w:numPr>
      </w:pPr>
      <w:bookmarkStart w:id="1" w:name="_Ref300600002"/>
      <w:bookmarkStart w:id="2" w:name="_Toc300678070"/>
      <w:r w:rsidRPr="0043701F">
        <w:lastRenderedPageBreak/>
        <w:t>Einleitung</w:t>
      </w:r>
      <w:bookmarkEnd w:id="0"/>
      <w:bookmarkEnd w:id="1"/>
      <w:bookmarkEnd w:id="2"/>
    </w:p>
    <w:p w:rsidR="0043701F" w:rsidRDefault="0043701F" w:rsidP="00DC40E3">
      <w:pPr>
        <w:pStyle w:val="berschrift2"/>
        <w:numPr>
          <w:ilvl w:val="1"/>
          <w:numId w:val="10"/>
        </w:numPr>
      </w:pPr>
      <w:bookmarkStart w:id="3" w:name="_Toc300678071"/>
      <w:r>
        <w:t>Motivation</w:t>
      </w:r>
      <w:bookmarkEnd w:id="3"/>
    </w:p>
    <w:p w:rsidR="0093518E" w:rsidRDefault="00AA65EE" w:rsidP="00DC40E3">
      <w:pPr>
        <w:rPr>
          <w:rFonts w:cs="Arial"/>
          <w:szCs w:val="24"/>
        </w:rPr>
      </w:pPr>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93518E">
        <w:rPr>
          <w:rFonts w:cs="Arial"/>
          <w:szCs w:val="24"/>
        </w:rPr>
        <w:t xml:space="preserve">Geräte- und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Um diese Aufgaben bewältigen zu können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darin, das</w:t>
      </w:r>
      <w:r w:rsidR="009F045F">
        <w:rPr>
          <w:rFonts w:cs="Arial"/>
          <w:szCs w:val="24"/>
        </w:rPr>
        <w:t>s die Daten lokal auf dem PDA</w:t>
      </w:r>
      <w:r w:rsidR="009702AB">
        <w:rPr>
          <w:rFonts w:cs="Arial"/>
          <w:szCs w:val="24"/>
        </w:rPr>
        <w:t xml:space="preserve"> vorgehalten werden und somit </w:t>
      </w:r>
      <w:r w:rsidR="0093518E">
        <w:rPr>
          <w:rFonts w:cs="Arial"/>
          <w:szCs w:val="24"/>
        </w:rPr>
        <w:t>eine</w:t>
      </w:r>
      <w:r w:rsidR="009702AB">
        <w:rPr>
          <w:rFonts w:cs="Arial"/>
          <w:szCs w:val="24"/>
        </w:rPr>
        <w:t xml:space="preserve"> ständig</w:t>
      </w:r>
      <w:r w:rsidR="000731FA">
        <w:rPr>
          <w:rFonts w:cs="Arial"/>
          <w:szCs w:val="24"/>
        </w:rPr>
        <w:t>e</w:t>
      </w:r>
      <w:r w:rsidR="009702AB">
        <w:rPr>
          <w:rFonts w:cs="Arial"/>
          <w:szCs w:val="24"/>
        </w:rPr>
        <w:t xml:space="preserve"> Synchronisierung zwischen</w:t>
      </w:r>
      <w:r w:rsidR="0093518E">
        <w:rPr>
          <w:rFonts w:cs="Arial"/>
          <w:szCs w:val="24"/>
        </w:rPr>
        <w:t xml:space="preserve"> der Datenbank und PDA erfordert.</w:t>
      </w:r>
    </w:p>
    <w:p w:rsidR="00AA65EE" w:rsidRPr="00AA65EE" w:rsidRDefault="009702AB" w:rsidP="00DC40E3">
      <w:r>
        <w:rPr>
          <w:rFonts w:cs="Arial"/>
          <w:szCs w:val="24"/>
        </w:rPr>
        <w:t>Die Idee</w:t>
      </w:r>
      <w:r w:rsidR="00AB03C4">
        <w:rPr>
          <w:rFonts w:cs="Arial"/>
          <w:szCs w:val="24"/>
        </w:rPr>
        <w:t xml:space="preserve"> in der vorliegenden Arbeit</w:t>
      </w:r>
      <w:r>
        <w:rPr>
          <w:rFonts w:cs="Arial"/>
          <w:szCs w:val="24"/>
        </w:rPr>
        <w:t xml:space="preserve"> ist</w:t>
      </w:r>
      <w:r w:rsidR="000731FA">
        <w:rPr>
          <w:rFonts w:cs="Arial"/>
          <w:szCs w:val="24"/>
        </w:rPr>
        <w:t xml:space="preserve"> es</w:t>
      </w:r>
      <w:r>
        <w:rPr>
          <w:rFonts w:cs="Arial"/>
          <w:szCs w:val="24"/>
        </w:rPr>
        <w:t xml:space="preserve">, die steigende Nutzung von </w:t>
      </w:r>
      <w:r w:rsidR="00315902">
        <w:rPr>
          <w:rFonts w:cs="Arial"/>
          <w:szCs w:val="24"/>
        </w:rPr>
        <w:t>mobilen Endgeräten</w:t>
      </w:r>
      <w:r>
        <w:rPr>
          <w:rFonts w:cs="Arial"/>
          <w:szCs w:val="24"/>
        </w:rPr>
        <w:t xml:space="preserve">, wie </w:t>
      </w:r>
      <w:r w:rsidR="00AB03C4">
        <w:rPr>
          <w:rFonts w:cs="Arial"/>
          <w:szCs w:val="24"/>
        </w:rPr>
        <w:t xml:space="preserve">Apple </w:t>
      </w:r>
      <w:proofErr w:type="spellStart"/>
      <w:r>
        <w:rPr>
          <w:rFonts w:cs="Arial"/>
          <w:szCs w:val="24"/>
        </w:rPr>
        <w:t>iPad</w:t>
      </w:r>
      <w:proofErr w:type="spellEnd"/>
      <w:r>
        <w:rPr>
          <w:rFonts w:cs="Arial"/>
          <w:szCs w:val="24"/>
        </w:rPr>
        <w:t xml:space="preserve"> oder Samsung Galaxy Tab, auch in den administrativen Bereich des Verlages ei</w:t>
      </w:r>
      <w:r w:rsidR="00AB03C4">
        <w:rPr>
          <w:rFonts w:cs="Arial"/>
          <w:szCs w:val="24"/>
        </w:rPr>
        <w:t>n</w:t>
      </w:r>
      <w:r>
        <w:rPr>
          <w:rFonts w:cs="Arial"/>
          <w:szCs w:val="24"/>
        </w:rPr>
        <w:t>zubinden</w:t>
      </w:r>
      <w:r w:rsidR="000731FA">
        <w:rPr>
          <w:rFonts w:cs="Arial"/>
          <w:szCs w:val="24"/>
        </w:rPr>
        <w:t xml:space="preserve"> und somit die Anschaffung von gesonderten PDAs zu vermeiden</w:t>
      </w:r>
      <w:r>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 xml:space="preserve">der Daten können durch die Nutzung portabler Endgeräte auch weitere Vorteile genutzt werden. Die einfache Bedienbarkeit, die geringen </w:t>
      </w:r>
      <w:proofErr w:type="spellStart"/>
      <w:r w:rsidR="00702A65">
        <w:rPr>
          <w:rFonts w:cs="Arial"/>
          <w:szCs w:val="24"/>
        </w:rPr>
        <w:t>Abmaße</w:t>
      </w:r>
      <w:proofErr w:type="spellEnd"/>
      <w:r w:rsidR="00702A65">
        <w:rPr>
          <w:rFonts w:cs="Arial"/>
          <w:szCs w:val="24"/>
        </w:rPr>
        <w:t xml:space="preserv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lastRenderedPageBreak/>
        <w:t xml:space="preserve"> </w:t>
      </w:r>
      <w:bookmarkStart w:id="4" w:name="_Toc300678072"/>
      <w:r>
        <w:t>Aufgabenstellung</w:t>
      </w:r>
      <w:bookmarkEnd w:id="4"/>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Nutzers die Suche und Abfrage von </w:t>
      </w:r>
      <w:r w:rsidR="0084644B">
        <w:rPr>
          <w:rFonts w:cs="Arial"/>
          <w:szCs w:val="24"/>
        </w:rPr>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 xml:space="preserve">Während der Entwicklung der Anwendung wird ausschließlich eine lokale Kopie der vorhandenen Datenbank genutzt. Grund dafür ist die aus Sicherheitsgründen fehlende Anbindung der mobilen Endgeräte </w:t>
      </w:r>
      <w:r w:rsidR="00480ECA">
        <w:rPr>
          <w:rFonts w:cs="Arial"/>
          <w:szCs w:val="24"/>
        </w:rPr>
        <w:t xml:space="preserve">über WLAN </w:t>
      </w:r>
      <w:r w:rsidR="00AA65EE" w:rsidRPr="00AB0DA8">
        <w:rPr>
          <w:rFonts w:cs="Arial"/>
          <w:szCs w:val="24"/>
        </w:rPr>
        <w:t>an das vorhandene</w:t>
      </w:r>
      <w:r w:rsidR="00480ECA">
        <w:rPr>
          <w:rFonts w:cs="Arial"/>
          <w:szCs w:val="24"/>
        </w:rPr>
        <w:t xml:space="preserve"> Server</w:t>
      </w:r>
      <w:r w:rsidR="00AA65EE" w:rsidRPr="00AB0DA8">
        <w:rPr>
          <w:rFonts w:cs="Arial"/>
          <w:szCs w:val="24"/>
        </w:rPr>
        <w:t>-Netz</w:t>
      </w:r>
      <w:r>
        <w:rPr>
          <w:rFonts w:cs="Arial"/>
          <w:szCs w:val="24"/>
        </w:rPr>
        <w:t>werk</w:t>
      </w:r>
      <w:r w:rsidR="00AA65EE" w:rsidRPr="00AB0DA8">
        <w:rPr>
          <w:rFonts w:cs="Arial"/>
          <w:szCs w:val="24"/>
        </w:rPr>
        <w:t xml:space="preserve"> des Verlages</w:t>
      </w:r>
      <w:r w:rsidR="00B96410">
        <w:rPr>
          <w:rFonts w:cs="Arial"/>
          <w:szCs w:val="24"/>
        </w:rPr>
        <w:t xml:space="preserve"> (s. </w:t>
      </w:r>
      <w:r w:rsidR="00B96410" w:rsidRPr="00077934">
        <w:rPr>
          <w:rFonts w:cs="Arial"/>
          <w:i/>
          <w:szCs w:val="24"/>
        </w:rPr>
        <w:fldChar w:fldCharType="begin"/>
      </w:r>
      <w:r w:rsidR="00B96410" w:rsidRPr="00077934">
        <w:rPr>
          <w:rFonts w:cs="Arial"/>
          <w:i/>
          <w:szCs w:val="24"/>
        </w:rPr>
        <w:instrText xml:space="preserve"> REF _Ref301348926 \w \h </w:instrText>
      </w:r>
      <w:r w:rsidR="00077934">
        <w:rPr>
          <w:rFonts w:cs="Arial"/>
          <w:i/>
          <w:szCs w:val="24"/>
        </w:rPr>
        <w:instrText xml:space="preserve"> \* MERGEFORMAT </w:instrText>
      </w:r>
      <w:r w:rsidR="00B96410" w:rsidRPr="00077934">
        <w:rPr>
          <w:rFonts w:cs="Arial"/>
          <w:i/>
          <w:szCs w:val="24"/>
        </w:rPr>
      </w:r>
      <w:r w:rsidR="00B96410" w:rsidRPr="00077934">
        <w:rPr>
          <w:rFonts w:cs="Arial"/>
          <w:i/>
          <w:szCs w:val="24"/>
        </w:rPr>
        <w:fldChar w:fldCharType="separate"/>
      </w:r>
      <w:r w:rsidR="00417001">
        <w:rPr>
          <w:rFonts w:cs="Arial"/>
          <w:i/>
          <w:szCs w:val="24"/>
        </w:rPr>
        <w:t>3.2</w:t>
      </w:r>
      <w:r w:rsidR="00B96410" w:rsidRPr="00077934">
        <w:rPr>
          <w:rFonts w:cs="Arial"/>
          <w:i/>
          <w:szCs w:val="24"/>
        </w:rPr>
        <w:fldChar w:fldCharType="end"/>
      </w:r>
      <w:r w:rsidR="00077934" w:rsidRPr="00077934">
        <w:rPr>
          <w:rFonts w:cs="Arial"/>
          <w:i/>
          <w:szCs w:val="24"/>
        </w:rPr>
        <w:t xml:space="preserve"> </w:t>
      </w:r>
      <w:r w:rsidR="00077934" w:rsidRPr="00077934">
        <w:rPr>
          <w:rFonts w:cs="Arial"/>
          <w:i/>
          <w:szCs w:val="24"/>
        </w:rPr>
        <w:fldChar w:fldCharType="begin"/>
      </w:r>
      <w:r w:rsidR="00077934" w:rsidRPr="00077934">
        <w:rPr>
          <w:rFonts w:cs="Arial"/>
          <w:i/>
          <w:szCs w:val="24"/>
        </w:rPr>
        <w:instrText xml:space="preserve"> REF _Ref301349130 \h </w:instrText>
      </w:r>
      <w:r w:rsidR="00077934">
        <w:rPr>
          <w:rFonts w:cs="Arial"/>
          <w:i/>
          <w:szCs w:val="24"/>
        </w:rPr>
        <w:instrText xml:space="preserve"> \* MERGEFORMAT </w:instrText>
      </w:r>
      <w:r w:rsidR="00077934" w:rsidRPr="00077934">
        <w:rPr>
          <w:rFonts w:cs="Arial"/>
          <w:i/>
          <w:szCs w:val="24"/>
        </w:rPr>
      </w:r>
      <w:r w:rsidR="00077934" w:rsidRPr="00077934">
        <w:rPr>
          <w:rFonts w:cs="Arial"/>
          <w:i/>
          <w:szCs w:val="24"/>
        </w:rPr>
        <w:fldChar w:fldCharType="separate"/>
      </w:r>
      <w:r w:rsidR="00417001" w:rsidRPr="00417001">
        <w:rPr>
          <w:i/>
        </w:rPr>
        <w:t>Verwendung in der Projektumgebung</w:t>
      </w:r>
      <w:r w:rsidR="00077934" w:rsidRPr="00077934">
        <w:rPr>
          <w:rFonts w:cs="Arial"/>
          <w:i/>
          <w:szCs w:val="24"/>
        </w:rPr>
        <w:fldChar w:fldCharType="end"/>
      </w:r>
      <w:r w:rsidR="00B96410">
        <w:rPr>
          <w:rFonts w:cs="Arial"/>
          <w:szCs w:val="24"/>
        </w:rPr>
        <w:t>)</w:t>
      </w:r>
      <w:r w:rsidR="00AA65EE" w:rsidRPr="00AB0DA8">
        <w:rPr>
          <w:rFonts w:cs="Arial"/>
          <w:szCs w:val="24"/>
        </w:rPr>
        <w:t>.</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p>
    <w:p w:rsidR="005A0B75" w:rsidRDefault="005A0B75" w:rsidP="005A0B75">
      <w:pPr>
        <w:pStyle w:val="berschrift2"/>
        <w:numPr>
          <w:ilvl w:val="1"/>
          <w:numId w:val="10"/>
        </w:numPr>
      </w:pPr>
      <w:bookmarkStart w:id="5" w:name="_Toc300678073"/>
      <w:r>
        <w:t>Aufbau und Methodik</w:t>
      </w:r>
      <w:bookmarkEnd w:id="5"/>
    </w:p>
    <w:p w:rsidR="000060D8" w:rsidRDefault="005A0B75" w:rsidP="005A0B75">
      <w:r>
        <w:t xml:space="preserve">Die vorliegende Arbeit ist in </w:t>
      </w:r>
      <w:r w:rsidR="00EF42B5">
        <w:t>fünf</w:t>
      </w:r>
      <w:r>
        <w:t xml:space="preserve"> Teilabschnitte gegliedert</w:t>
      </w:r>
      <w:r w:rsidR="00077934">
        <w:t xml:space="preserve">. </w:t>
      </w:r>
      <w:r>
        <w:t xml:space="preserve">Nach einer Einführung mit </w:t>
      </w:r>
      <w:r w:rsidR="000060D8">
        <w:t xml:space="preserve">der </w:t>
      </w:r>
      <w:r>
        <w:t xml:space="preserve">Beschreibung der </w:t>
      </w:r>
      <w:r w:rsidR="00EF42B5">
        <w:t>Motivation</w:t>
      </w:r>
      <w:r>
        <w:t xml:space="preserve"> und </w:t>
      </w:r>
      <w:r w:rsidR="00EF42B5">
        <w:t xml:space="preserve">der </w:t>
      </w:r>
      <w:r>
        <w:t>Aufgabenstellung folgt in Kapitel zwei, die theoretische Vorbetrachtung des Projektes. Dabei wird auf die theoretischen Grundlagen ein</w:t>
      </w:r>
      <w:r w:rsidR="00EF42B5">
        <w:t>e</w:t>
      </w:r>
      <w:r>
        <w:t xml:space="preserve">s selbst zu implementierenden </w:t>
      </w:r>
      <w:r>
        <w:lastRenderedPageBreak/>
        <w:t>Web-Service</w:t>
      </w:r>
      <w:r w:rsidR="000060D8">
        <w:t xml:space="preserve"> eingegangen</w:t>
      </w:r>
      <w:r>
        <w:t xml:space="preserve">. </w:t>
      </w:r>
      <w:r w:rsidR="00EF42B5">
        <w:t>In Kapitel drei erfolgt die Beschreibung der Web-Anwendung „speedikon DAMS“</w:t>
      </w:r>
      <w:r w:rsidR="000A7028">
        <w:t xml:space="preserve"> und </w:t>
      </w:r>
      <w:r>
        <w:t>ein kurzer 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75pt" o:ole="">
            <v:imagedata r:id="rId9" o:title=""/>
          </v:shape>
          <o:OLEObject Type="Embed" ProgID="Visio.Drawing.11" ShapeID="_x0000_i1025" DrawAspect="Content" ObjectID="_1375103335" r:id="rId10"/>
        </w:object>
      </w:r>
    </w:p>
    <w:p w:rsidR="007D63E9" w:rsidRDefault="007D63E9" w:rsidP="007D63E9">
      <w:pPr>
        <w:pStyle w:val="myBeschriftung"/>
      </w:pPr>
      <w:bookmarkStart w:id="6" w:name="_Ref300931586"/>
      <w:bookmarkStart w:id="7" w:name="_Ref300596182"/>
      <w:bookmarkStart w:id="8" w:name="_Toc301168638"/>
      <w:r>
        <w:t xml:space="preserve">Abbildung </w:t>
      </w:r>
      <w:fldSimple w:instr=" SEQ Abbildung \* ARABIC ">
        <w:r w:rsidR="00417001">
          <w:rPr>
            <w:noProof/>
          </w:rPr>
          <w:t>1</w:t>
        </w:r>
      </w:fldSimple>
      <w:bookmarkEnd w:id="6"/>
      <w:r>
        <w:t>: Aufbau der Arbeit</w:t>
      </w:r>
      <w:bookmarkEnd w:id="7"/>
      <w:bookmarkEnd w:id="8"/>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 der mobilen Anwendung und d</w:t>
      </w:r>
      <w:r w:rsidR="00A662E6">
        <w:t xml:space="preserve">er Realisierung der Unit-Tests. </w:t>
      </w:r>
      <w:r w:rsidR="00D55E94">
        <w:t>Im</w:t>
      </w:r>
      <w:r w:rsidR="00A662E6">
        <w:t xml:space="preserve"> Kapit</w:t>
      </w:r>
      <w:r>
        <w:t>el fünf</w:t>
      </w:r>
      <w:r w:rsidR="00784FAB">
        <w:t xml:space="preserve"> </w:t>
      </w:r>
      <w:r w:rsidR="00D55E94">
        <w:t xml:space="preserve">wird </w:t>
      </w:r>
      <w:r>
        <w:t>ein Ausblick auf mögliche Erweiterungen der 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r>
        <w:br w:type="page"/>
      </w:r>
      <w:r w:rsidR="0023513F">
        <w:lastRenderedPageBreak/>
        <w:t>Theoretische Vorbetrachtung</w:t>
      </w:r>
    </w:p>
    <w:p w:rsidR="00D55E94" w:rsidRDefault="00D55E94" w:rsidP="00D55E94">
      <w:pPr>
        <w:pStyle w:val="berschrift2"/>
        <w:numPr>
          <w:ilvl w:val="1"/>
          <w:numId w:val="7"/>
        </w:numPr>
      </w:pPr>
      <w:bookmarkStart w:id="9" w:name="_Ref299370504"/>
      <w:bookmarkStart w:id="10" w:name="_Ref299370576"/>
      <w:bookmarkStart w:id="11" w:name="_Ref299370602"/>
      <w:bookmarkStart w:id="12" w:name="_Ref299370634"/>
      <w:bookmarkStart w:id="13" w:name="_Ref299370657"/>
      <w:bookmarkStart w:id="14" w:name="_Ref299370717"/>
      <w:bookmarkStart w:id="15" w:name="_Ref299370822"/>
      <w:bookmarkStart w:id="16" w:name="_Ref299370846"/>
      <w:bookmarkStart w:id="17" w:name="_Ref299370887"/>
      <w:bookmarkStart w:id="18" w:name="_Toc300678076"/>
      <w:bookmarkStart w:id="19" w:name="_Toc300678075"/>
      <w:r>
        <w:t>Web-Service</w:t>
      </w:r>
      <w:bookmarkEnd w:id="9"/>
      <w:bookmarkEnd w:id="10"/>
      <w:bookmarkEnd w:id="11"/>
      <w:bookmarkEnd w:id="12"/>
      <w:bookmarkEnd w:id="13"/>
      <w:bookmarkEnd w:id="14"/>
      <w:bookmarkEnd w:id="15"/>
      <w:bookmarkEnd w:id="16"/>
      <w:bookmarkEnd w:id="17"/>
      <w:bookmarkEnd w:id="18"/>
    </w:p>
    <w:p w:rsidR="00D55E94" w:rsidRPr="005978CF" w:rsidRDefault="00D55E94" w:rsidP="00D55E94">
      <w:r>
        <w:t xml:space="preserve">Durch die Einschränkung, dass durch die mobilen Endgeräte kein direkter Zugriff auf das interne </w:t>
      </w:r>
      <w:r w:rsidR="000A7028">
        <w:t>Server-</w:t>
      </w:r>
      <w:r>
        <w:t>Netzwerk erfolgen darf, muss eine Möglichkeit gefunden werden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zur Einbettung in anderen Anwendungen an. </w:t>
      </w:r>
    </w:p>
    <w:p w:rsidR="00D55E94" w:rsidRDefault="00D55E94" w:rsidP="00D55E94">
      <w:pPr>
        <w:rPr>
          <w:rFonts w:cs="Arial"/>
          <w:szCs w:val="24"/>
        </w:rPr>
      </w:pPr>
      <w:r>
        <w:rPr>
          <w:rFonts w:cs="Arial"/>
          <w:szCs w:val="24"/>
        </w:rPr>
        <w:t>Für den Austausch und die Manipulation von Daten über definierte Schnittstellen hat sich die Architektur REST (Representational St</w:t>
      </w:r>
      <w:r w:rsidR="00FB3814">
        <w:rPr>
          <w:rFonts w:cs="Arial"/>
          <w:szCs w:val="24"/>
        </w:rPr>
        <w:t>ate Transfer) etabliert. [HEI10]</w:t>
      </w:r>
      <w:r>
        <w:rPr>
          <w:rFonts w:cs="Arial"/>
          <w:szCs w:val="24"/>
        </w:rPr>
        <w:t xml:space="preserve"> Die Grundlagen hat Roy Fielding im Jahr 2000 in seiner Doktorarbeit gelegt. (s. [FIE00]). Nachfolgend sollen die Eigenschaften von REST aufgezeigt werden.</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w:t>
      </w:r>
      <w:r w:rsidR="00FB3814">
        <w:rPr>
          <w:rFonts w:cs="Arial"/>
          <w:szCs w:val="24"/>
        </w:rPr>
        <w:t xml:space="preserve"> zur Verfügung gestellt werden</w:t>
      </w:r>
      <w:r>
        <w:rPr>
          <w:rFonts w:cs="Arial"/>
          <w:szCs w:val="24"/>
        </w:rPr>
        <w:t>. JSON stellt dabei ein schlankes plattformunabhängiges Datei-Austauschformat dar. Im Gegensatz zu XML, verzichtet JSON auf die Verwendung von Tags zur Darstellung der Daten und produziert somit weniger Overhead. JSON ist datenorientiert und unterstütz vor allem den objektorientierten Ansatz, wobei XML den dokumentenorientierten Ansatz bedient. [JSO]</w:t>
      </w:r>
    </w:p>
    <w:p w:rsidR="00D55E94" w:rsidRDefault="00D55E94" w:rsidP="00D55E94">
      <w:pPr>
        <w:rPr>
          <w:rFonts w:cs="Arial"/>
          <w:szCs w:val="24"/>
        </w:rPr>
      </w:pPr>
      <w:r>
        <w:rPr>
          <w:rFonts w:cs="Arial"/>
          <w:szCs w:val="24"/>
        </w:rPr>
        <w:lastRenderedPageBreak/>
        <w:t>Für den Aufruf wird jede der Ressourcen mit einem eindeutigen „Uniform Resource Identifier“ (URI) adressiert. Die Idee bei REST liegt in der einfache Manipulation der angesprochen Ressourcen. Dabei sollen einfache Schnittstellen definiert werden, um die so genannten CRUD-Methoden auf die gewünschten Ressourcen anwenden zu können. CRUD steht 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Pr>
          <w:rFonts w:cs="Arial"/>
          <w:szCs w:val="24"/>
        </w:rPr>
        <w:t>nutzt REST2</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Pr="00AB0DA8">
        <w:rPr>
          <w:rFonts w:cs="Arial"/>
          <w:szCs w:val="24"/>
        </w:rPr>
        <w:t>[Ker09]</w:t>
      </w:r>
      <w:r>
        <w:rPr>
          <w:rFonts w:cs="Arial"/>
          <w:szCs w:val="24"/>
        </w:rPr>
        <w:t xml:space="preserve"> HTTP beschränkt sich dabei auf eine geringe Anzahl von Methoden.(s. [W3C]) Neben dem hohen Bekanntheitsgrad bietet HTTP noch weitere Vorteile. In vielen Programmiersprachen stehen Klassen für die Programmierung von Clients zur Verfügung. 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UDP 80) durch die meisten Firewall-Systeme durchgelassen wird, da dieser Port die Grundlagen normaler Internetzugriffe darstellt. </w:t>
      </w:r>
    </w:p>
    <w:p w:rsidR="00D55E94" w:rsidRDefault="00D55E94" w:rsidP="00D55E94">
      <w:pPr>
        <w:rPr>
          <w:rFonts w:cs="Arial"/>
          <w:szCs w:val="24"/>
        </w:rPr>
      </w:pPr>
      <w:r>
        <w:rPr>
          <w:rFonts w:cs="Arial"/>
          <w:szCs w:val="24"/>
        </w:rPr>
        <w:t xml:space="preserve">Eine weitere grundlege Eigenschaft der REST-Architektur ist die zustandslose Kommunikation. Zustandslos bedeutet in diesem Zusammenhang, dass der Server keine Sitzungsdaten der Nutzeranfragen vorhält. Wenn die Verwaltung der Sitzungsdaten für eine Anwendung </w:t>
      </w:r>
      <w:r>
        <w:rPr>
          <w:rFonts w:cs="Arial"/>
          <w:szCs w:val="24"/>
        </w:rPr>
        <w:lastRenderedPageBreak/>
        <w:t>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prache Java steht seit 2008 das Framework JAX-RS zur Verfügung. JAX-RS stellt Funktionalitäten bereit um „RESTful“-Webservices zu implementieren. Unteranderem bietet es die Möglichkeit Annotationen zu verwenden, um Meta-Daten die für den Web-Service benötigt werden einbinden zu können. (siehe QUELLE)</w:t>
      </w:r>
    </w:p>
    <w:p w:rsidR="0073474D" w:rsidRDefault="0073474D" w:rsidP="00DC40E3">
      <w:pPr>
        <w:pStyle w:val="berschrift2"/>
        <w:numPr>
          <w:ilvl w:val="1"/>
          <w:numId w:val="7"/>
        </w:numPr>
      </w:pPr>
      <w:r>
        <w:t>Zielplattform Android</w:t>
      </w:r>
      <w:bookmarkEnd w:id="19"/>
    </w:p>
    <w:p w:rsidR="009471E1" w:rsidRDefault="009471E1" w:rsidP="009471E1">
      <w:r>
        <w:t xml:space="preserve">Für die </w:t>
      </w:r>
      <w:r w:rsidR="001F01BD">
        <w:t xml:space="preserve">beispielhafte </w:t>
      </w:r>
      <w:r>
        <w:t xml:space="preserve">praktische Realisierung der Projektaufgabe ist die Verwendung von Android als Betriebssystem vorgesehen. </w:t>
      </w:r>
      <w:r w:rsidR="00B534CC">
        <w:t>Die erste Entwicklung von Android erfolgte durch die gleichnam</w:t>
      </w:r>
      <w:r w:rsidR="00736D33">
        <w:t>i</w:t>
      </w:r>
      <w:r w:rsidR="00B534CC">
        <w:t xml:space="preserve">ge Firma, bevor diese im </w:t>
      </w:r>
      <w:r w:rsidR="00736D33">
        <w:t>Jahr 2005 durch Google aufgekauft wurde. Android erfuhr seit der Einführung 2007 als Handy-Betriebssystem diverse Weiterentwicklungen. So erfolgte am Anfang des Jahres 2011 der Sprung auf Version 3.0</w:t>
      </w:r>
      <w:r w:rsidR="00AB00A6">
        <w:t>,</w:t>
      </w:r>
      <w:r w:rsidR="00736D33">
        <w:t xml:space="preserve"> die speziell für </w:t>
      </w:r>
      <w:proofErr w:type="spellStart"/>
      <w:r w:rsidR="00736D33">
        <w:t>Tablet</w:t>
      </w:r>
      <w:proofErr w:type="spellEnd"/>
      <w:r w:rsidR="00C732C7">
        <w:t>-PC</w:t>
      </w:r>
      <w:r w:rsidR="00736D33">
        <w:t xml:space="preserve">s angepasst wurde. </w:t>
      </w:r>
      <w:r w:rsidR="00D06F2B">
        <w:t>Für die Android-Umgebung steht ein Software-Development-Kit</w:t>
      </w:r>
      <w:r w:rsidR="00D06F2B">
        <w:rPr>
          <w:rStyle w:val="Funotenzeichen"/>
        </w:rPr>
        <w:footnoteReference w:id="1"/>
      </w:r>
      <w:r w:rsidR="00D06F2B">
        <w:t xml:space="preserve"> </w:t>
      </w:r>
      <w:r w:rsidR="004E0960">
        <w:t xml:space="preserve">als Plug-In für die Entwicklungsumgebung </w:t>
      </w:r>
      <w:proofErr w:type="spellStart"/>
      <w:r w:rsidR="004E0960">
        <w:t>Eclipse</w:t>
      </w:r>
      <w:proofErr w:type="spellEnd"/>
      <w:r w:rsidR="004E0960">
        <w:rPr>
          <w:rStyle w:val="Funotenzeichen"/>
        </w:rPr>
        <w:footnoteReference w:id="2"/>
      </w:r>
      <w:r w:rsidR="004E0960">
        <w:t xml:space="preserve"> </w:t>
      </w:r>
      <w:r w:rsidR="00D06F2B">
        <w:t>zur Verfügung, mit dem es möglich ist, eige</w:t>
      </w:r>
      <w:r w:rsidR="004E0960">
        <w:t>ne Anwendung zu implementieren.</w:t>
      </w:r>
      <w:r w:rsidR="00D06F2B">
        <w:t xml:space="preserve"> Weiterhin gibt es quelloffene Implementierungen, die in eigene Anwendungen eingebunden werden können. Dazu zählt unter ander</w:t>
      </w:r>
      <w:r w:rsidR="004E0960">
        <w:t>em die Barcode-Anwendung „Zxing</w:t>
      </w:r>
      <w:r w:rsidR="00D06F2B">
        <w:rPr>
          <w:rStyle w:val="Funotenzeichen"/>
        </w:rPr>
        <w:footnoteReference w:id="3"/>
      </w:r>
      <w:r w:rsidR="004E0960">
        <w:t>“</w:t>
      </w:r>
      <w:r w:rsidR="00D06F2B">
        <w:t>, die es mit Hilfe der eingebauten Kamera ermöglicht, Strichcodes (z.B. EAN-Code, ISBN) einzuscannen.</w:t>
      </w:r>
    </w:p>
    <w:p w:rsidR="00B438FC" w:rsidRDefault="00F92A91" w:rsidP="009471E1">
      <w:r>
        <w:t xml:space="preserve">Grundlage für die vorliegende </w:t>
      </w:r>
      <w:r w:rsidR="002E4887">
        <w:t xml:space="preserve">Arbeit </w:t>
      </w:r>
      <w:r w:rsidR="00DE7386">
        <w:t>stellt die Android-</w:t>
      </w:r>
      <w:r>
        <w:t xml:space="preserve">Version 2.2 </w:t>
      </w:r>
      <w:r w:rsidR="00B438FC">
        <w:t>auf dem Samsung Galaxy Tab dar.</w:t>
      </w:r>
    </w:p>
    <w:p w:rsidR="00B438FC" w:rsidRDefault="00B438FC">
      <w:pPr>
        <w:spacing w:after="0" w:line="240" w:lineRule="auto"/>
        <w:jc w:val="left"/>
      </w:pPr>
      <w:r>
        <w:br w:type="page"/>
      </w:r>
    </w:p>
    <w:p w:rsidR="00C16921" w:rsidRDefault="003C567A" w:rsidP="00DC40E3">
      <w:pPr>
        <w:pStyle w:val="berschrift2"/>
        <w:numPr>
          <w:ilvl w:val="1"/>
          <w:numId w:val="7"/>
        </w:numPr>
      </w:pPr>
      <w:bookmarkStart w:id="20" w:name="_Toc300678077"/>
      <w:r>
        <w:lastRenderedPageBreak/>
        <w:t>Software-</w:t>
      </w:r>
      <w:r w:rsidR="00C16921">
        <w:t>Tests</w:t>
      </w:r>
      <w:bookmarkEnd w:id="20"/>
    </w:p>
    <w:p w:rsidR="00C16921" w:rsidRDefault="00C16921" w:rsidP="00DC40E3">
      <w:pPr>
        <w:pStyle w:val="berschrift3"/>
        <w:numPr>
          <w:ilvl w:val="2"/>
          <w:numId w:val="7"/>
        </w:numPr>
      </w:pPr>
      <w:bookmarkStart w:id="21" w:name="_Toc300678078"/>
      <w:r>
        <w:t>Einführung</w:t>
      </w:r>
      <w:bookmarkEnd w:id="21"/>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ests sollte so früh wie möglich erfolgen, so dass auftretende Fehler möglichst wenige Auswirkungen auf spätere Entwicklungen haben können. Nachfolgend sollen kurz mögliche Typen von Softwaretests 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nderem der Speicher, Festplattenplatz und</w:t>
      </w:r>
      <w:r w:rsidR="003C567A">
        <w:rPr>
          <w:rFonts w:cs="Arial"/>
          <w:szCs w:val="24"/>
        </w:rPr>
        <w:t xml:space="preserve"> die </w:t>
      </w:r>
      <w:r w:rsidR="003C567A">
        <w:rPr>
          <w:rFonts w:cs="Arial"/>
          <w:szCs w:val="24"/>
        </w:rPr>
        <w:lastRenderedPageBreak/>
        <w:t>Leistungsfähigkeit der CPU</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22" w:name="_Ref298751750"/>
      <w:bookmarkStart w:id="23" w:name="_Ref300229601"/>
      <w:bookmarkStart w:id="24" w:name="_Ref300240428"/>
      <w:bookmarkStart w:id="25" w:name="_Toc300678080"/>
      <w:r w:rsidRPr="00763AD3">
        <w:t>JUnit</w:t>
      </w:r>
      <w:bookmarkEnd w:id="22"/>
      <w:r w:rsidR="003C567A">
        <w:t>-Framework</w:t>
      </w:r>
      <w:bookmarkEnd w:id="23"/>
      <w:bookmarkEnd w:id="24"/>
      <w:bookmarkEnd w:id="25"/>
    </w:p>
    <w:p w:rsidR="00AA65EE" w:rsidRDefault="00AA65EE" w:rsidP="00DC40E3">
      <w:pPr>
        <w:rPr>
          <w:rFonts w:cs="Arial"/>
          <w:szCs w:val="24"/>
        </w:rPr>
      </w:pPr>
      <w:r>
        <w:rPr>
          <w:rFonts w:cs="Arial"/>
          <w:szCs w:val="24"/>
        </w:rPr>
        <w:t>Das JUnit-Framework ist aus dem von Kent Beck entwickelten SUnit-Framework für die Programmiersprache Smalltalk hervorgegangen. [RAI05] Das JUnit-Framework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 xml:space="preserve">anderem zählen dazu Methoden mit denen die </w:t>
      </w:r>
      <w:r>
        <w:rPr>
          <w:rFonts w:cs="Arial"/>
          <w:szCs w:val="24"/>
        </w:rPr>
        <w:lastRenderedPageBreak/>
        <w:t>Testumgebung vorbereitet werden kann,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Framework dar, die die benötigten Methoden bereitstellt. Nachfolgend sollen einige Methoden aus der Klasse TestCase aufgeführt werden.</w:t>
      </w:r>
    </w:p>
    <w:p w:rsidR="00AA65EE" w:rsidRDefault="00AA65EE" w:rsidP="00DC40E3">
      <w:pPr>
        <w:rPr>
          <w:rFonts w:cs="Arial"/>
          <w:szCs w:val="24"/>
        </w:rPr>
      </w:pPr>
    </w:p>
    <w:p w:rsidR="00AA65EE" w:rsidRDefault="00AA65EE" w:rsidP="00DC40E3">
      <w:pPr>
        <w:pStyle w:val="Listenabsatz"/>
        <w:numPr>
          <w:ilvl w:val="0"/>
          <w:numId w:val="21"/>
        </w:numPr>
        <w:rPr>
          <w:rFonts w:cs="Arial"/>
          <w:szCs w:val="24"/>
        </w:rPr>
      </w:pPr>
      <w:r>
        <w:rPr>
          <w:rFonts w:cs="Arial"/>
          <w:szCs w:val="24"/>
        </w:rPr>
        <w:t>setUp()</w:t>
      </w:r>
    </w:p>
    <w:p w:rsidR="00AA65EE" w:rsidRPr="008E1F27" w:rsidRDefault="00AA65EE" w:rsidP="00816198">
      <w:pPr>
        <w:ind w:left="720"/>
        <w:rPr>
          <w:rFonts w:cs="Arial"/>
          <w:szCs w:val="24"/>
        </w:rPr>
      </w:pPr>
      <w:r w:rsidRPr="008E1F27">
        <w:rPr>
          <w:rFonts w:cs="Arial"/>
          <w:szCs w:val="24"/>
        </w:rPr>
        <w:t>Die Methode setUp() schafft die Umgebungsbedingungen für die aufrufenden Test-Methoden. Dabei werden die für den Unittest benötigten Objekte initialisiert. Die setUp() Methode wird vor jedem Aufruf einer Methode aus der erstellten Test-Klasse aufgerufen, um die Objekte für den nächsten Test erneut zu initialisieren, so dass für jede Test-Methode die gleichen Ausgangswerte vorliegen.</w:t>
      </w:r>
    </w:p>
    <w:p w:rsidR="00AA65EE" w:rsidRDefault="00AA65EE" w:rsidP="00DC40E3">
      <w:pPr>
        <w:pStyle w:val="Listenabsatz"/>
        <w:numPr>
          <w:ilvl w:val="0"/>
          <w:numId w:val="21"/>
        </w:numPr>
        <w:rPr>
          <w:rFonts w:cs="Arial"/>
          <w:szCs w:val="24"/>
        </w:rPr>
      </w:pPr>
      <w:r>
        <w:rPr>
          <w:rFonts w:cs="Arial"/>
          <w:szCs w:val="24"/>
        </w:rPr>
        <w:t>tearDown()</w:t>
      </w:r>
    </w:p>
    <w:p w:rsidR="00AA65EE" w:rsidRDefault="00AA65EE" w:rsidP="00816198">
      <w:pPr>
        <w:ind w:left="720"/>
        <w:rPr>
          <w:rFonts w:cs="Arial"/>
          <w:szCs w:val="24"/>
        </w:rPr>
      </w:pPr>
      <w:r w:rsidRPr="009262BA">
        <w:rPr>
          <w:rFonts w:cs="Arial"/>
          <w:szCs w:val="24"/>
        </w:rPr>
        <w:t>Die Methode tearDown()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ebung stehen im JUnit-Framework weiter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Die Methoden stehen in der Klasse Assert zur Verfügung, die durch die Klasse TestCase erweitert wird. Im Folgenden sollen die entsprechenden Methoden kurz beschrieben werden.</w:t>
      </w:r>
    </w:p>
    <w:p w:rsidR="00AA65EE" w:rsidRDefault="00AA65EE" w:rsidP="00DC40E3">
      <w:pPr>
        <w:pStyle w:val="Listenabsatz"/>
        <w:numPr>
          <w:ilvl w:val="0"/>
          <w:numId w:val="21"/>
        </w:numPr>
        <w:rPr>
          <w:rFonts w:cs="Arial"/>
          <w:szCs w:val="24"/>
        </w:rPr>
      </w:pPr>
      <w:r w:rsidRPr="00505020">
        <w:rPr>
          <w:rFonts w:cs="Arial"/>
          <w:szCs w:val="24"/>
        </w:rPr>
        <w:t>assert</w:t>
      </w:r>
      <w:r>
        <w:rPr>
          <w:rFonts w:cs="Arial"/>
          <w:szCs w:val="24"/>
        </w:rPr>
        <w:t>Equals</w:t>
      </w:r>
      <w:r w:rsidRPr="00505020">
        <w:rPr>
          <w:rFonts w:cs="Arial"/>
          <w:szCs w:val="24"/>
        </w:rPr>
        <w:t>(</w:t>
      </w:r>
      <w:r>
        <w:rPr>
          <w:rFonts w:cs="Arial"/>
          <w:szCs w:val="24"/>
        </w:rPr>
        <w:t>[String nachricht], erwartet, derzeitig</w:t>
      </w:r>
      <w:r w:rsidRPr="00505020">
        <w:rPr>
          <w:rFonts w:cs="Arial"/>
          <w:szCs w:val="24"/>
        </w:rPr>
        <w:t>)</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w:t>
      </w:r>
      <w:r>
        <w:rPr>
          <w:rFonts w:cs="Arial"/>
          <w:szCs w:val="24"/>
        </w:rPr>
        <w:lastRenderedPageBreak/>
        <w:t>angegeben werden und wird bei einem negativen Testergebnis ausgegeben.</w:t>
      </w:r>
    </w:p>
    <w:p w:rsidR="00AA65EE" w:rsidRDefault="00AA65EE" w:rsidP="00DC40E3">
      <w:pPr>
        <w:pStyle w:val="Listenabsatz"/>
        <w:numPr>
          <w:ilvl w:val="0"/>
          <w:numId w:val="21"/>
        </w:numPr>
        <w:rPr>
          <w:rFonts w:cs="Arial"/>
          <w:szCs w:val="24"/>
        </w:rPr>
      </w:pPr>
      <w:r>
        <w:rPr>
          <w:rFonts w:cs="Arial"/>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icht null ist.</w:t>
      </w:r>
    </w:p>
    <w:p w:rsidR="00AA65EE" w:rsidRDefault="00AA65EE" w:rsidP="00DC40E3">
      <w:pPr>
        <w:pStyle w:val="Listenabsatz"/>
        <w:numPr>
          <w:ilvl w:val="0"/>
          <w:numId w:val="21"/>
        </w:numPr>
        <w:rPr>
          <w:rFonts w:cs="Arial"/>
          <w:szCs w:val="24"/>
        </w:rPr>
      </w:pPr>
      <w:r>
        <w:rPr>
          <w:rFonts w:cs="Arial"/>
          <w:szCs w:val="24"/>
        </w:rPr>
        <w:t>assertSame([String nachricht], erwartet, derzeitig)</w:t>
      </w:r>
    </w:p>
    <w:p w:rsidR="00AA65EE" w:rsidRPr="00EE275E" w:rsidRDefault="00AA65EE" w:rsidP="00816198">
      <w:pPr>
        <w:ind w:left="720"/>
        <w:rPr>
          <w:rFonts w:cs="Arial"/>
          <w:szCs w:val="24"/>
        </w:rPr>
      </w:pPr>
      <w:r w:rsidRPr="00EE275E">
        <w:rPr>
          <w:rFonts w:cs="Arial"/>
          <w:szCs w:val="24"/>
        </w:rPr>
        <w:t>Die Methode assertSam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assertNotSame()-Methode.</w:t>
      </w:r>
    </w:p>
    <w:p w:rsidR="00AA65EE" w:rsidRDefault="00AA65EE" w:rsidP="00DC40E3">
      <w:pPr>
        <w:pStyle w:val="Listenabsatz"/>
        <w:numPr>
          <w:ilvl w:val="0"/>
          <w:numId w:val="21"/>
        </w:numPr>
        <w:rPr>
          <w:rFonts w:cs="Arial"/>
          <w:szCs w:val="24"/>
        </w:rPr>
      </w:pPr>
      <w:r>
        <w:rPr>
          <w:rFonts w:cs="Arial"/>
          <w:szCs w:val="24"/>
        </w:rPr>
        <w:t>assertTrue([String nachricht], wahrheitswert)</w:t>
      </w:r>
    </w:p>
    <w:p w:rsidR="00AA65EE" w:rsidRDefault="00AA65EE" w:rsidP="00816198">
      <w:pPr>
        <w:ind w:left="720"/>
        <w:rPr>
          <w:rFonts w:cs="Arial"/>
          <w:szCs w:val="24"/>
        </w:rPr>
      </w:pPr>
      <w:r w:rsidRPr="00EE275E">
        <w:rPr>
          <w:rFonts w:cs="Arial"/>
          <w:szCs w:val="24"/>
        </w:rPr>
        <w:t>Diese Methode erwartet, dass der gegebene Wahrheitswert wahr ist. Die Umkehrung dieser Methode ist die assertFalse()-Methode</w:t>
      </w:r>
      <w:r>
        <w:rPr>
          <w:rFonts w:cs="Arial"/>
          <w:szCs w:val="24"/>
        </w:rPr>
        <w:t>, die einen falschen Wahrheitswert als Behauptung erwartet</w:t>
      </w:r>
      <w:r w:rsidRPr="00EE275E">
        <w:rPr>
          <w:rFonts w:cs="Arial"/>
          <w:szCs w:val="24"/>
        </w:rPr>
        <w:t>.</w:t>
      </w:r>
    </w:p>
    <w:p w:rsidR="00AA65EE" w:rsidRDefault="00AA65EE" w:rsidP="00DC40E3">
      <w:pPr>
        <w:pStyle w:val="Listenabsatz"/>
        <w:numPr>
          <w:ilvl w:val="0"/>
          <w:numId w:val="21"/>
        </w:numPr>
        <w:rPr>
          <w:rFonts w:cs="Arial"/>
          <w:szCs w:val="24"/>
        </w:rPr>
      </w:pPr>
      <w:r>
        <w:rPr>
          <w:rFonts w:cs="Arial"/>
          <w:szCs w:val="24"/>
        </w:rPr>
        <w:t>fail([String nachricht])</w:t>
      </w:r>
    </w:p>
    <w:p w:rsidR="00AA65EE" w:rsidRDefault="00AA65EE" w:rsidP="00816198">
      <w:pPr>
        <w:ind w:left="720"/>
        <w:rPr>
          <w:rFonts w:cs="Arial"/>
          <w:szCs w:val="24"/>
        </w:rPr>
      </w:pPr>
      <w:r w:rsidRPr="00D244A1">
        <w:rPr>
          <w:rFonts w:cs="Arial"/>
          <w:szCs w:val="24"/>
        </w:rPr>
        <w:t>Mit Hilfe der Methode fail()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 xml:space="preserve">“Die </w:t>
      </w:r>
      <w:proofErr w:type="spellStart"/>
      <w:r>
        <w:rPr>
          <w:rFonts w:cs="Arial"/>
          <w:szCs w:val="24"/>
          <w:lang w:val="en-US"/>
        </w:rPr>
        <w:t>Methode</w:t>
      </w:r>
      <w:proofErr w:type="spellEnd"/>
      <w:r>
        <w:rPr>
          <w:rFonts w:cs="Arial"/>
          <w:szCs w:val="24"/>
          <w:lang w:val="en-US"/>
        </w:rPr>
        <w:t xml:space="preserve"> </w:t>
      </w:r>
      <w:proofErr w:type="spellStart"/>
      <w:r>
        <w:rPr>
          <w:rFonts w:cs="Arial"/>
          <w:szCs w:val="24"/>
          <w:lang w:val="en-US"/>
        </w:rPr>
        <w:t>sollte</w:t>
      </w:r>
      <w:proofErr w:type="spellEnd"/>
      <w:r>
        <w:rPr>
          <w:rFonts w:cs="Arial"/>
          <w:szCs w:val="24"/>
          <w:lang w:val="en-US"/>
        </w:rPr>
        <w:t xml:space="preserve"> </w:t>
      </w:r>
      <w:proofErr w:type="spellStart"/>
      <w:r>
        <w:rPr>
          <w:rFonts w:cs="Arial"/>
          <w:szCs w:val="24"/>
          <w:lang w:val="en-US"/>
        </w:rPr>
        <w:t>eine</w:t>
      </w:r>
      <w:proofErr w:type="spellEnd"/>
      <w:r>
        <w:rPr>
          <w:rFonts w:cs="Arial"/>
          <w:szCs w:val="24"/>
          <w:lang w:val="en-US"/>
        </w:rPr>
        <w:t xml:space="preserve"> Exception </w:t>
      </w:r>
      <w:proofErr w:type="spellStart"/>
      <w:r>
        <w:rPr>
          <w:rFonts w:cs="Arial"/>
          <w:szCs w:val="24"/>
          <w:lang w:val="en-US"/>
        </w:rPr>
        <w:t>werfen</w:t>
      </w:r>
      <w:proofErr w:type="spellEnd"/>
      <w:r>
        <w:rPr>
          <w:rFonts w:cs="Arial"/>
          <w:szCs w:val="24"/>
          <w:lang w:val="en-US"/>
        </w:rPr>
        <w:t>!”</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lastRenderedPageBreak/>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t>}</w:t>
      </w:r>
    </w:p>
    <w:p w:rsidR="00AA65EE" w:rsidRDefault="00AA65EE" w:rsidP="00DC40E3">
      <w:pPr>
        <w:ind w:left="1080"/>
        <w:rPr>
          <w:rFonts w:cs="Arial"/>
          <w:szCs w:val="24"/>
        </w:rPr>
      </w:pPr>
    </w:p>
    <w:p w:rsidR="00AA65EE" w:rsidRDefault="00AA65EE" w:rsidP="00816198">
      <w:pPr>
        <w:ind w:left="708"/>
        <w:rPr>
          <w:rFonts w:cs="Arial"/>
          <w:szCs w:val="24"/>
        </w:rPr>
      </w:pPr>
      <w:r>
        <w:rPr>
          <w:rFonts w:cs="Arial"/>
          <w:szCs w:val="24"/>
        </w:rPr>
        <w:t>Es wird davon ausgegangen, dass die aufgerufene Methode eine Exception wirft, wenn der Eingabeparameter null ist. Wird die Exception geworfen, wird die Methode assertTrue(true) im catch-Block aufgerufen und der Test somit als erfolgreich ausgegeben. Wird die Exception nicht geworfen, wird die Methode fail()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26" w:name="_Toc300678081"/>
      <w:r>
        <w:t>Testen in Android</w:t>
      </w:r>
      <w:bookmarkEnd w:id="26"/>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27" w:name="_Ref298747475"/>
      <w:bookmarkStart w:id="28" w:name="_Toc300678082"/>
      <w:r>
        <w:t>Grundlagen</w:t>
      </w:r>
      <w:bookmarkEnd w:id="27"/>
      <w:bookmarkEnd w:id="28"/>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Default="00AA65EE" w:rsidP="00DC40E3">
      <w:pPr>
        <w:pStyle w:val="Listenabsatz"/>
        <w:numPr>
          <w:ilvl w:val="0"/>
          <w:numId w:val="21"/>
        </w:numPr>
        <w:rPr>
          <w:rFonts w:cs="Arial"/>
          <w:szCs w:val="24"/>
        </w:rPr>
      </w:pPr>
      <w:r>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AndroidTestCase zur Verfügung, die die TestCase Klasse aus dem JUnit-Framework erweitert, so dass spezielle setUp() und tearDown()-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lastRenderedPageBreak/>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Assert-Klasse </w:t>
      </w:r>
      <w:r w:rsidRPr="0094338F">
        <w:rPr>
          <w:rFonts w:cs="Arial"/>
          <w:szCs w:val="24"/>
        </w:rPr>
        <w:t xml:space="preserve">genutzt werden. </w:t>
      </w:r>
      <w:r w:rsidR="00AA65EE">
        <w:rPr>
          <w:rFonts w:cs="Arial"/>
          <w:szCs w:val="24"/>
        </w:rPr>
        <w:t>Für die speziellen Bedürfnisse einer Android Anwendung sind weitere Assert-Methoden in den Klasse android.test.MoreAsserts und android.test.ViewAsserts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 genutzt werden. Dabei handelt es sich um Klassen, die von der TestCase Klasse aus dem JUnit-Framework erben. Die InstrumentationTestCase-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816198">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e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durchgeführten Tests nicht verändert werden dürfen, wird ein Mock-Objekt erzeugt, welches isoliert von der realen Datenbank auf den Methodenaufruf reagiert.</w:t>
      </w:r>
    </w:p>
    <w:p w:rsidR="00AA65EE" w:rsidRDefault="00AA65EE" w:rsidP="00DC40E3">
      <w:pPr>
        <w:ind w:left="1080"/>
        <w:rPr>
          <w:rFonts w:cs="Arial"/>
          <w:szCs w:val="24"/>
        </w:rPr>
      </w:pP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lastRenderedPageBreak/>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Die Klasse IsolatedContext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Pr>
          <w:rFonts w:cs="Arial"/>
          <w:szCs w:val="24"/>
        </w:rPr>
        <w:t xml:space="preserve">RenamingDelegatingContext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C16921" w:rsidRDefault="00C16921" w:rsidP="00DC40E3">
      <w:pPr>
        <w:pStyle w:val="berschrift4"/>
        <w:numPr>
          <w:ilvl w:val="3"/>
          <w:numId w:val="7"/>
        </w:numPr>
      </w:pPr>
      <w:bookmarkStart w:id="29" w:name="_Ref300216986"/>
      <w:bookmarkStart w:id="30" w:name="_Ref300229572"/>
      <w:bookmarkStart w:id="31" w:name="_Toc300678083"/>
      <w:r>
        <w:t>Activity Testing</w:t>
      </w:r>
      <w:bookmarkEnd w:id="29"/>
      <w:bookmarkEnd w:id="30"/>
      <w:bookmarkEnd w:id="31"/>
    </w:p>
    <w:p w:rsidR="00AA65EE" w:rsidRDefault="00AA65EE" w:rsidP="00DC40E3">
      <w:pPr>
        <w:rPr>
          <w:rFonts w:cs="Arial"/>
          <w:szCs w:val="24"/>
        </w:rPr>
      </w:pPr>
      <w:r w:rsidRPr="00E031CF">
        <w:rPr>
          <w:rFonts w:cs="Arial"/>
          <w:szCs w:val="24"/>
        </w:rPr>
        <w:t xml:space="preserve">Die Klasse Activity stellt die Grundlage für </w:t>
      </w:r>
      <w:r>
        <w:rPr>
          <w:rFonts w:cs="Arial"/>
          <w:szCs w:val="24"/>
        </w:rPr>
        <w:t xml:space="preserve">di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tig starten können, wenn die entsprechenden Berechtigungen bestehen. Für das Testen von Activities, steht die bereits erwähnte Instrumentation API bereit. Die API beinhaltet die Klasse InstrumentationTestCase, die die Oberklasse für die zu implementierenden. Folgende Haup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 xml:space="preserve">Android-Anwendung durchlaufen verschiedene Lebenszyklen. Dazu zählen unteranderem das Starten der Anwendung, das Pausieren, wenn andere Anwendungen aufgerufen werden, das Zurückkehren von anderen Anwendungen und das Beenden der </w:t>
      </w:r>
      <w:r>
        <w:rPr>
          <w:rFonts w:cs="Arial"/>
          <w:szCs w:val="24"/>
        </w:rPr>
        <w:lastRenderedPageBreak/>
        <w:t>Anwendung. Für jeden dieser Fälle stehen in der Android besondere Methoden zur Verfügung (onCreate(), onPause(), onDestroy(), onResume(), onStop()), die bei der entsprechenden 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Als Oberklassen für die eigenen Testklassen stehen drei Klassen zur Verfügung, die die Klasse InstrumentationTestCase implementieren. Diese Klassen unterscheiden sich in vor</w:t>
      </w:r>
      <w:r w:rsidR="0027421C">
        <w:rPr>
          <w:rFonts w:cs="Arial"/>
          <w:szCs w:val="24"/>
        </w:rPr>
        <w:t xml:space="preserve"> allem in der U</w:t>
      </w:r>
      <w:r>
        <w:rPr>
          <w:rFonts w:cs="Arial"/>
          <w:szCs w:val="24"/>
        </w:rPr>
        <w:t>mgebung, in der die Tests der Anwendung ablaufen.</w:t>
      </w:r>
    </w:p>
    <w:p w:rsidR="00AA65EE" w:rsidRDefault="00AA65EE" w:rsidP="00DC40E3">
      <w:pPr>
        <w:pStyle w:val="Listenabsatz"/>
        <w:numPr>
          <w:ilvl w:val="0"/>
          <w:numId w:val="21"/>
        </w:numPr>
        <w:rPr>
          <w:rFonts w:cs="Arial"/>
          <w:szCs w:val="24"/>
        </w:rPr>
      </w:pPr>
      <w:r>
        <w:rPr>
          <w:rFonts w:cs="Arial"/>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 Tests wird eine Instanz der zu testenden Anwendung in der normalen System-Umgebung generiert. Für den Aufruf anderer Activities können Mock Intents eingesetzt werden. Bei Verwendung dieser </w:t>
      </w:r>
      <w:r>
        <w:rPr>
          <w:rFonts w:cs="Arial"/>
          <w:szCs w:val="24"/>
        </w:rPr>
        <w:lastRenderedPageBreak/>
        <w:t>Oberklasse können allerdings keine Mock-Objekte für den System-Kontext eingesetzt werden.</w:t>
      </w:r>
    </w:p>
    <w:p w:rsidR="00AA65EE" w:rsidRDefault="00AA65EE" w:rsidP="00DC40E3">
      <w:pPr>
        <w:ind w:left="1080"/>
        <w:rPr>
          <w:rFonts w:cs="Arial"/>
          <w:szCs w:val="24"/>
        </w:rPr>
      </w:pPr>
    </w:p>
    <w:p w:rsidR="00AA65EE" w:rsidRDefault="00AA65EE" w:rsidP="00DC40E3">
      <w:pPr>
        <w:pStyle w:val="Listenabsatz"/>
        <w:numPr>
          <w:ilvl w:val="0"/>
          <w:numId w:val="21"/>
        </w:numPr>
        <w:ind w:left="360"/>
        <w:rPr>
          <w:rFonts w:cs="Arial"/>
          <w:szCs w:val="24"/>
        </w:rPr>
      </w:pPr>
      <w:r w:rsidRPr="00074CAD">
        <w:rPr>
          <w:rFonts w:cs="Arial"/>
          <w:szCs w:val="24"/>
        </w:rPr>
        <w:t>ActivityUnitTestCase</w:t>
      </w:r>
    </w:p>
    <w:p w:rsidR="00AA65EE" w:rsidRPr="0027421C" w:rsidRDefault="00AA65EE" w:rsidP="009D1D2D">
      <w:pPr>
        <w:ind w:left="360"/>
        <w:rPr>
          <w:rFonts w:cs="Arial"/>
          <w:szCs w:val="24"/>
        </w:rPr>
      </w:pPr>
      <w:r w:rsidRPr="0027421C">
        <w:rPr>
          <w:rFonts w:cs="Arial"/>
          <w:szCs w:val="24"/>
        </w:rPr>
        <w:t>Im Gegensatz zu der Klasse ActivityInstrumentationTestCase2 wird bei der Verwendung der Oberklasse ActivityUnitTestCase ausschließlich eine Activity in Isolation getestet. Aus diesem Grund ist auch die Einbindung von Mock Objekten für den System-Context möglich. Die Nutzung von Mock-Objekten anderer Activities ist nicht möglich.</w:t>
      </w:r>
    </w:p>
    <w:p w:rsidR="00AA65EE" w:rsidRDefault="00AA65EE" w:rsidP="00DC40E3">
      <w:pPr>
        <w:pStyle w:val="Listenabsatz"/>
        <w:numPr>
          <w:ilvl w:val="0"/>
          <w:numId w:val="21"/>
        </w:numPr>
        <w:ind w:left="360"/>
        <w:rPr>
          <w:rFonts w:cs="Arial"/>
          <w:szCs w:val="24"/>
        </w:rPr>
      </w:pPr>
      <w:r>
        <w:rPr>
          <w:rFonts w:cs="Arial"/>
          <w:szCs w:val="24"/>
        </w:rPr>
        <w:t>SingleLaunchActivityTestCase</w:t>
      </w:r>
    </w:p>
    <w:p w:rsidR="00AA65EE" w:rsidRDefault="00AA65EE" w:rsidP="009D1D2D">
      <w:pPr>
        <w:ind w:left="360"/>
        <w:rPr>
          <w:rFonts w:cs="Arial"/>
          <w:szCs w:val="24"/>
        </w:rPr>
      </w:pPr>
      <w:r>
        <w:rPr>
          <w:rFonts w:cs="Arial"/>
          <w:szCs w:val="24"/>
        </w:rPr>
        <w:t>Die Klasse SingleLaunchActivityTestCase wird für Testumgebung genutzt, die sich während des Tests nicht verändern. Die zugehörigen setUp() und tearDown()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C16921" w:rsidRDefault="00C16921" w:rsidP="00DC40E3">
      <w:pPr>
        <w:pStyle w:val="berschrift4"/>
        <w:numPr>
          <w:ilvl w:val="3"/>
          <w:numId w:val="7"/>
        </w:numPr>
      </w:pPr>
      <w:bookmarkStart w:id="32" w:name="_Toc300678084"/>
      <w:r>
        <w:t>Service Testing</w:t>
      </w:r>
      <w:bookmarkEnd w:id="32"/>
    </w:p>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der Service gestartet wurde.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onCreate(), onDestroy(), onStartCommand()). Folgende Klasse stellt die Grundlage für das Testen von Services bereit.</w:t>
      </w:r>
    </w:p>
    <w:p w:rsidR="00AA65EE" w:rsidRDefault="00AA65EE" w:rsidP="00DC40E3">
      <w:pPr>
        <w:pStyle w:val="Listenabsatz"/>
        <w:numPr>
          <w:ilvl w:val="0"/>
          <w:numId w:val="21"/>
        </w:numPr>
        <w:ind w:left="360"/>
        <w:rPr>
          <w:rFonts w:cs="Arial"/>
          <w:szCs w:val="24"/>
        </w:rPr>
      </w:pPr>
      <w:r>
        <w:rPr>
          <w:rFonts w:cs="Arial"/>
          <w:szCs w:val="24"/>
        </w:rPr>
        <w:t>ServiceTestCase</w:t>
      </w:r>
    </w:p>
    <w:p w:rsidR="00AA65EE" w:rsidRPr="005B6484" w:rsidRDefault="00D639BB" w:rsidP="009D1D2D">
      <w:pPr>
        <w:ind w:left="360"/>
        <w:rPr>
          <w:rFonts w:cs="Arial"/>
          <w:szCs w:val="24"/>
        </w:rPr>
      </w:pPr>
      <w:r>
        <w:rPr>
          <w:rFonts w:cs="Arial"/>
          <w:szCs w:val="24"/>
        </w:rPr>
        <w:lastRenderedPageBreak/>
        <w:t xml:space="preserve">Die Klasse ServiceTestCase ist eine Unterklasse der Klasse TestCas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setApplication())und Kontexten (setContext()) eingebunden werden, die die Testumgebung von dem realen zu testenden System isolieren. Die Initialisierung der Testumgebung wird solange herausgezögert, bis die Methode ServiceTestCase.startService() oder ServiceTestCase.bindService() aufgerufen wird.</w:t>
      </w:r>
    </w:p>
    <w:p w:rsidR="00AA65EE" w:rsidRPr="00AA65EE" w:rsidRDefault="00AA65EE" w:rsidP="00DC40E3"/>
    <w:p w:rsidR="00C16921" w:rsidRDefault="00C16921" w:rsidP="00DC40E3">
      <w:pPr>
        <w:pStyle w:val="berschrift4"/>
        <w:numPr>
          <w:ilvl w:val="3"/>
          <w:numId w:val="7"/>
        </w:numPr>
      </w:pPr>
      <w:bookmarkStart w:id="33" w:name="_Toc300678085"/>
      <w:r>
        <w:t>Content Provider Testing</w:t>
      </w:r>
      <w:bookmarkEnd w:id="33"/>
    </w:p>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AA65EE" w:rsidRDefault="00AA65EE" w:rsidP="00DC40E3">
      <w:pPr>
        <w:pStyle w:val="Listenabsatz"/>
        <w:numPr>
          <w:ilvl w:val="0"/>
          <w:numId w:val="21"/>
        </w:numPr>
        <w:ind w:left="360"/>
      </w:pPr>
      <w:r w:rsidRPr="00AA65EE">
        <w:rPr>
          <w:rFonts w:cs="Arial"/>
          <w:szCs w:val="24"/>
        </w:rPr>
        <w:t>ProviderTestCase2</w:t>
      </w:r>
    </w:p>
    <w:p w:rsidR="000E1534" w:rsidRDefault="00AA65EE" w:rsidP="00816198">
      <w:pPr>
        <w:ind w:left="708"/>
        <w:rPr>
          <w:rFonts w:cs="Arial"/>
          <w:szCs w:val="24"/>
        </w:rPr>
      </w:pPr>
      <w:r w:rsidRPr="00AA65EE">
        <w:rPr>
          <w:rFonts w:cs="Arial"/>
          <w:szCs w:val="24"/>
        </w:rPr>
        <w:t>Die Klasse ProviderTestCase2 stellt eine Unterklasse von AndroidTestCase dar. Die Initialisierung der Testumgebung spielt bei den Content Providern eine wichtige Rolle, weil die durch den Provider verwalteten Daten durch die Tests nicht beeinflusst bzw. verändert werden dürfen. Aus diesem Grund wird durch den Konstruktor ein isolierter IsolatedContext generiert, der Datei- und Datenbank</w:t>
      </w:r>
      <w:r w:rsidR="00915942">
        <w:rPr>
          <w:rFonts w:cs="Arial"/>
          <w:szCs w:val="24"/>
        </w:rPr>
        <w:t>-O</w:t>
      </w:r>
      <w:r w:rsidRPr="00AA65EE">
        <w:rPr>
          <w:rFonts w:cs="Arial"/>
          <w:szCs w:val="24"/>
        </w:rPr>
        <w:t>peration erlaubt, aber andere Interaktionen stellvertretend für das reale Android-System abwickelt. Weiterhin wird durch den Konstruktor ein Mock-Objekt der ContentResolver erzeugt, der für die bereitgestellten Daten entgegen nimmt. Abschließend wird ein Objekt der Klasse ContentProvider erzeugt, dass durch die vorherige Initialisierung in einer isolierten Testumgebung abläuft.</w:t>
      </w:r>
    </w:p>
    <w:p w:rsidR="000E1534" w:rsidRDefault="000E1534" w:rsidP="000E1534">
      <w:r>
        <w:lastRenderedPageBreak/>
        <w:br w:type="page"/>
      </w:r>
    </w:p>
    <w:p w:rsidR="007A1E34" w:rsidRDefault="007A1E34" w:rsidP="007A1E34">
      <w:pPr>
        <w:pStyle w:val="berschrift1"/>
        <w:numPr>
          <w:ilvl w:val="0"/>
          <w:numId w:val="7"/>
        </w:numPr>
      </w:pPr>
      <w:bookmarkStart w:id="34" w:name="_Toc300678087"/>
      <w:bookmarkStart w:id="35" w:name="_Toc300678086"/>
      <w:r>
        <w:lastRenderedPageBreak/>
        <w:t>Analyse „Data</w:t>
      </w:r>
      <w:r w:rsidR="00F52E44">
        <w:t xml:space="preserve"> Center</w:t>
      </w:r>
      <w:r>
        <w:t xml:space="preserve"> Asset Management Solution</w:t>
      </w:r>
      <w:r w:rsidR="00F52E44">
        <w:t>s</w:t>
      </w:r>
      <w:r>
        <w:t>“</w:t>
      </w:r>
      <w:bookmarkEnd w:id="34"/>
    </w:p>
    <w:p w:rsidR="007A1E34" w:rsidRDefault="007A1E34" w:rsidP="007A1E34"/>
    <w:p w:rsidR="007A1E34" w:rsidRDefault="007A1E34" w:rsidP="007A1E34">
      <w:r>
        <w:t xml:space="preserve">Im folgenden Teilabschnitt </w:t>
      </w:r>
      <w:r w:rsidR="0093518E">
        <w:t>wird</w:t>
      </w:r>
      <w:r>
        <w:t xml:space="preserve"> die zugrundeliegende Anwendung „speedikon DAMS“ näher b</w:t>
      </w:r>
      <w:r w:rsidR="0093518E">
        <w:t>eschrieben, wobei</w:t>
      </w:r>
      <w:r>
        <w:t xml:space="preserve"> kurz auf die Funktionalitäten der Web-Anwendung und die derzeitige Verwendung im Verlag eingegangen w</w:t>
      </w:r>
      <w:r w:rsidR="0093518E">
        <w:t>ird</w:t>
      </w:r>
      <w:r>
        <w:t>. Das Hauptaugenmerk soll auf die Datenbankstruktu</w:t>
      </w:r>
      <w:r w:rsidR="0093518E">
        <w:t>r der Anwendung gelegt werden. Weiterhin</w:t>
      </w:r>
      <w:r>
        <w:t xml:space="preserve"> sollen Anwendungsfälle für eine portable Version aufgezeigt werden.</w:t>
      </w:r>
    </w:p>
    <w:p w:rsidR="007A1E34" w:rsidRPr="00324205" w:rsidRDefault="007A1E34" w:rsidP="007A1E34"/>
    <w:p w:rsidR="007A1E34" w:rsidRDefault="007A1E34" w:rsidP="007A1E34">
      <w:pPr>
        <w:pStyle w:val="berschrift2"/>
        <w:numPr>
          <w:ilvl w:val="1"/>
          <w:numId w:val="7"/>
        </w:numPr>
      </w:pPr>
      <w:bookmarkStart w:id="36" w:name="_Ref298923837"/>
      <w:bookmarkStart w:id="37" w:name="_Toc300678088"/>
      <w:r>
        <w:t>Funktionen der Web</w:t>
      </w:r>
      <w:r w:rsidR="009F0DE5">
        <w:t>-A</w:t>
      </w:r>
      <w:r>
        <w:t>nwendung</w:t>
      </w:r>
      <w:bookmarkEnd w:id="36"/>
      <w:bookmarkEnd w:id="37"/>
    </w:p>
    <w:p w:rsidR="007A1E34" w:rsidRDefault="007A1E34" w:rsidP="007A1E34"/>
    <w:p w:rsidR="007A1E34" w:rsidRDefault="007A1E34" w:rsidP="007A1E34">
      <w:r>
        <w:t>Die Web-Anwendung „Datacenter Asset Management Solutions“ (DAMS) der Firma speedikon bietet diverse Möglichkeiten zur Verwaltung und Dokumentation von Bestandsdaten in Rechenzentren an. Nachfolgend sollen kurz einige Möglichkeiten aufgezeigt werden.</w:t>
      </w:r>
    </w:p>
    <w:p w:rsidR="007A1E34" w:rsidRDefault="007A1E34" w:rsidP="007A1E34">
      <w:pPr>
        <w:pStyle w:val="Listenabsatz"/>
        <w:numPr>
          <w:ilvl w:val="0"/>
          <w:numId w:val="21"/>
        </w:numPr>
      </w:pPr>
      <w:r>
        <w:t>Verwaltung der Bestandsdaten</w:t>
      </w:r>
    </w:p>
    <w:p w:rsidR="007A1E34" w:rsidRDefault="009C039C" w:rsidP="007A1E34">
      <w:pPr>
        <w:ind w:left="720"/>
      </w:pPr>
      <w:r>
        <w:t>Die Hauptaufgabe die durch DAMS abgebildet</w:t>
      </w:r>
      <w:r w:rsidR="007A1E34">
        <w:t xml:space="preserve"> w</w:t>
      </w:r>
      <w:r>
        <w:t>ird</w:t>
      </w:r>
      <w:r w:rsidR="007A1E34">
        <w:t xml:space="preserve">, ist die Verwaltung von Bestandsdaten. Zu diesen Bestandsdaten können unteranderem </w:t>
      </w:r>
      <w:r>
        <w:t xml:space="preserve">Angaben zu </w:t>
      </w:r>
      <w:r w:rsidR="007A1E34">
        <w:t>Server</w:t>
      </w:r>
      <w:r>
        <w:t>n, Netzwerk- und</w:t>
      </w:r>
      <w:r w:rsidR="007A1E34">
        <w:t xml:space="preserve"> Peripherie-Geräte</w:t>
      </w:r>
      <w:r>
        <w:t>n und ähnliche Komponenten</w:t>
      </w:r>
      <w:r w:rsidR="007A1E34">
        <w:t xml:space="preserve"> gehören. Für jedes </w:t>
      </w:r>
      <w:r>
        <w:t>ein</w:t>
      </w:r>
      <w:r w:rsidR="007A1E34">
        <w:t xml:space="preserve">zupflegende Gerät müssen diverse Informationen vorgehalten werden. Neben technischen Informationen wie die Stromaufnahme und Wärmeabgabe eines Gerätes können auch Netzwerkdaten, wie IP- und MAC-Adresse registriert werden. Weiterhin besteht die Möglichkeit, kaufmännische </w:t>
      </w:r>
      <w:r>
        <w:t>Angaben</w:t>
      </w:r>
      <w:r w:rsidR="007A1E34">
        <w:t xml:space="preserve"> wie Inventar</w:t>
      </w:r>
      <w:r>
        <w:t>- und</w:t>
      </w:r>
      <w:r w:rsidR="007A1E34">
        <w:t xml:space="preserve"> Seriennummern oder ähnliche Informationen zu speichern. Durch die große Vielfalt der gerätespezifischen Daten, kann DAMS als zentrale Informationsquelle für die Bestandsdaten genutzt werden.</w:t>
      </w:r>
    </w:p>
    <w:p w:rsidR="007A1E34" w:rsidRDefault="007A1E34" w:rsidP="007A1E34">
      <w:pPr>
        <w:pStyle w:val="Listenabsatz"/>
        <w:numPr>
          <w:ilvl w:val="0"/>
          <w:numId w:val="21"/>
        </w:numPr>
      </w:pPr>
      <w:r>
        <w:t>Dokumentation und Visualisierung</w:t>
      </w:r>
    </w:p>
    <w:p w:rsidR="007A1E34" w:rsidRDefault="007A1E34" w:rsidP="007A1E34">
      <w:pPr>
        <w:ind w:left="720"/>
      </w:pPr>
      <w:r>
        <w:lastRenderedPageBreak/>
        <w:t>Der zweite wichtige Aspekt der mit DAMS abgebildet werden kann, ist die Dokumentation und Visualisierung der Bestandsdaten. Die Dokumentation hilft dabei, die Standorte an denen die Geräte verbaut sind</w:t>
      </w:r>
      <w:r w:rsidR="009C039C">
        <w:t xml:space="preserve"> genauer zu beschreiben und festzuhalten</w:t>
      </w:r>
      <w:r>
        <w:t xml:space="preserve"> Einerseits besteht so die Möglichkeit, die verbauten Geräte zeitnah mit Hilfe einer Suchfunktion wiederzufinden. Andererseits kann durch die lückenlose Dokumentation die Planung </w:t>
      </w:r>
      <w:r w:rsidR="009C039C">
        <w:t xml:space="preserve">und der Einsatz </w:t>
      </w:r>
      <w:r>
        <w:t xml:space="preserve">neuer Geräte unterstützt werden, um freie Standorte für </w:t>
      </w:r>
      <w:r w:rsidR="009C039C">
        <w:t xml:space="preserve">künftig </w:t>
      </w:r>
      <w:r>
        <w:t>zu verbauende Komponenten ausfindig zu machen. Ergänzend zur eigentlichen Dokumentation kann eine 2D und 3D Visualisierung der Rechenzentren erfolgen. Das sorgt für einen hohen Wi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DAMS stellt Funktionen bereit, um die Netzwerk-Verkabelung der verbauten Geräte zu dokume</w:t>
      </w:r>
      <w:r w:rsidR="009C039C">
        <w:t xml:space="preserve">ntieren, </w:t>
      </w:r>
      <w:r>
        <w:t xml:space="preserve">so dass komplette Verschaltungspläne </w:t>
      </w:r>
      <w:r w:rsidR="009C039C">
        <w:t xml:space="preserve">der Komponenten </w:t>
      </w:r>
      <w:r>
        <w:t xml:space="preserve">vorliegen und so die </w:t>
      </w:r>
      <w:r w:rsidR="009C039C">
        <w:t xml:space="preserve">internen </w:t>
      </w:r>
      <w:r>
        <w:t>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w:t>
      </w:r>
      <w:r w:rsidR="009C039C">
        <w:t>Berichten</w:t>
      </w:r>
      <w:r>
        <w:t xml:space="preserve"> zu generieren. Für die langfristige Planung der Rechenzentren </w:t>
      </w:r>
      <w:r w:rsidR="009C039C">
        <w:t>kann</w:t>
      </w:r>
      <w:r>
        <w:t xml:space="preserve"> diese </w:t>
      </w:r>
      <w:r w:rsidR="009C039C">
        <w:t xml:space="preserve">besondere Form der </w:t>
      </w:r>
      <w:r>
        <w:t xml:space="preserve">Auswertungen </w:t>
      </w:r>
      <w:r w:rsidR="009C039C">
        <w:t xml:space="preserve">insbesondere dazu </w:t>
      </w:r>
      <w:r>
        <w:t xml:space="preserve">genutzt werden, um einen </w:t>
      </w:r>
      <w:r w:rsidR="009C039C">
        <w:t xml:space="preserve">gezielten </w:t>
      </w:r>
      <w:r>
        <w:t xml:space="preserve">Überblick </w:t>
      </w:r>
      <w:r w:rsidR="009C039C">
        <w:t xml:space="preserve">sowohl </w:t>
      </w:r>
      <w:r>
        <w:t>über fre</w:t>
      </w:r>
      <w:r w:rsidR="009C039C">
        <w:t xml:space="preserve">ie Ressourcen als auch </w:t>
      </w:r>
      <w:r>
        <w:t xml:space="preserve">die aktuelle Auslastung der Rechenzentren zu </w:t>
      </w:r>
      <w:r w:rsidR="009C039C">
        <w:t>erhalten</w:t>
      </w:r>
      <w:r>
        <w:t>.</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38" w:name="_Toc300678089"/>
      <w:bookmarkStart w:id="39" w:name="_Ref301348849"/>
      <w:bookmarkStart w:id="40" w:name="_Ref301348853"/>
      <w:bookmarkStart w:id="41" w:name="_Ref301348926"/>
      <w:bookmarkStart w:id="42" w:name="_Ref301348985"/>
      <w:bookmarkStart w:id="43" w:name="_Ref301349130"/>
      <w:r>
        <w:lastRenderedPageBreak/>
        <w:t>Verwendung in der Projektumgebung</w:t>
      </w:r>
      <w:bookmarkEnd w:id="38"/>
      <w:bookmarkEnd w:id="39"/>
      <w:bookmarkEnd w:id="40"/>
      <w:bookmarkEnd w:id="41"/>
      <w:bookmarkEnd w:id="42"/>
      <w:bookmarkEnd w:id="43"/>
    </w:p>
    <w:p w:rsidR="00164A57" w:rsidRDefault="007A1E34" w:rsidP="004B7F44">
      <w:r>
        <w:t xml:space="preserve">Derzeit wird DAMS im Verlag genutzt, um die Dokumentation der Bestandsdaten </w:t>
      </w:r>
      <w:r w:rsidR="009F1AC3">
        <w:t>zu unterstützen</w:t>
      </w:r>
      <w:r>
        <w:t xml:space="preserve">. Dabei werden die in </w:t>
      </w:r>
      <w:r>
        <w:fldChar w:fldCharType="begin"/>
      </w:r>
      <w:r>
        <w:instrText xml:space="preserve"> REF _Ref298923837 \r \h </w:instrText>
      </w:r>
      <w:r>
        <w:fldChar w:fldCharType="separate"/>
      </w:r>
      <w:r w:rsidR="00417001">
        <w:t>3.1</w:t>
      </w:r>
      <w:r>
        <w:fldChar w:fldCharType="end"/>
      </w:r>
      <w:r>
        <w:t xml:space="preserve"> beschriebenen Gerätedaten und Kabelwege aufgenommen. Zur Unterstützung der Kabeldokumentation sind an sämtlichen Netzwerk-Kabeln eindeutige </w:t>
      </w:r>
      <w:r w:rsidR="00135D25">
        <w:t>Inventarn</w:t>
      </w:r>
      <w:r>
        <w:t>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r w:rsidR="00273882">
        <w:t xml:space="preserve"> </w:t>
      </w:r>
    </w:p>
    <w:p w:rsidR="007A1E34" w:rsidRDefault="00273882" w:rsidP="00164A57">
      <w:r>
        <w:t xml:space="preserve">In </w:t>
      </w:r>
      <w:r w:rsidR="00164A57" w:rsidRPr="00316FA9">
        <w:fldChar w:fldCharType="begin"/>
      </w:r>
      <w:r w:rsidR="00164A57" w:rsidRPr="00316FA9">
        <w:instrText xml:space="preserve"> REF _Ref301344643 \h  </w:instrText>
      </w:r>
      <w:r w:rsidR="00316FA9">
        <w:instrText xml:space="preserve"> \* MERGEFORMAT </w:instrText>
      </w:r>
      <w:r w:rsidR="00164A57" w:rsidRPr="00316FA9">
        <w:fldChar w:fldCharType="separate"/>
      </w:r>
      <w:r w:rsidR="00417001" w:rsidRPr="00417001">
        <w:t>Abbildung 2</w:t>
      </w:r>
      <w:r w:rsidR="00164A57" w:rsidRPr="00316FA9">
        <w:fldChar w:fldCharType="end"/>
      </w:r>
      <w:r w:rsidR="00164A57">
        <w:t xml:space="preserve"> ist eine schematische Darstellung gegeben, anhand derer die Einbettung d</w:t>
      </w:r>
      <w:r w:rsidR="00480ECA">
        <w:t>er Web-Anwendung „speedikon DAMS</w:t>
      </w:r>
      <w:r w:rsidR="00164A57">
        <w:t>“ in die technische Projektumgebung näher erläutert werden soll.</w:t>
      </w:r>
    </w:p>
    <w:p w:rsidR="007473FC" w:rsidRDefault="00366918" w:rsidP="004E0960">
      <w:pPr>
        <w:jc w:val="center"/>
        <w:rPr>
          <w:rStyle w:val="myBeschriftungZchn"/>
        </w:rPr>
      </w:pPr>
      <w:r>
        <w:object w:dxaOrig="8021" w:dyaOrig="2409">
          <v:shape id="_x0000_i1029" type="#_x0000_t75" style="width:400.85pt;height:120.45pt" o:ole="">
            <v:imagedata r:id="rId11" o:title=""/>
          </v:shape>
          <o:OLEObject Type="Embed" ProgID="Visio.Drawing.11" ShapeID="_x0000_i1029" DrawAspect="Content" ObjectID="_1375103336" r:id="rId12"/>
        </w:object>
      </w:r>
      <w:bookmarkStart w:id="44" w:name="_Ref301344643"/>
      <w:bookmarkStart w:id="45" w:name="_Ref301344628"/>
      <w:r w:rsidR="004E0960" w:rsidRPr="004E0960">
        <w:rPr>
          <w:rStyle w:val="myBeschriftungZchn"/>
        </w:rPr>
        <w:t xml:space="preserve">Abbildung </w:t>
      </w:r>
      <w:r w:rsidR="004E0960" w:rsidRPr="004E0960">
        <w:rPr>
          <w:rStyle w:val="myBeschriftungZchn"/>
        </w:rPr>
        <w:fldChar w:fldCharType="begin"/>
      </w:r>
      <w:r w:rsidR="004E0960" w:rsidRPr="004E0960">
        <w:rPr>
          <w:rStyle w:val="myBeschriftungZchn"/>
        </w:rPr>
        <w:instrText xml:space="preserve"> SEQ Abbildung \* ARABIC </w:instrText>
      </w:r>
      <w:r w:rsidR="004E0960" w:rsidRPr="004E0960">
        <w:rPr>
          <w:rStyle w:val="myBeschriftungZchn"/>
        </w:rPr>
        <w:fldChar w:fldCharType="separate"/>
      </w:r>
      <w:r w:rsidR="00417001">
        <w:rPr>
          <w:rStyle w:val="myBeschriftungZchn"/>
          <w:noProof/>
        </w:rPr>
        <w:t>2</w:t>
      </w:r>
      <w:r w:rsidR="004E0960" w:rsidRPr="004E0960">
        <w:rPr>
          <w:rStyle w:val="myBeschriftungZchn"/>
        </w:rPr>
        <w:fldChar w:fldCharType="end"/>
      </w:r>
      <w:bookmarkEnd w:id="44"/>
      <w:r w:rsidR="004E0960" w:rsidRPr="004E0960">
        <w:rPr>
          <w:rStyle w:val="myBeschriftungZchn"/>
        </w:rPr>
        <w:t>: schematische Darstellung der technischen Projektumgebung</w:t>
      </w:r>
      <w:bookmarkEnd w:id="45"/>
    </w:p>
    <w:p w:rsidR="00417001" w:rsidRDefault="00480ECA" w:rsidP="00480ECA">
      <w:r>
        <w:t>Die Web-Anwendung ist auf einem separaten Server installiert. Die Datenbank für die Speicherung der Daten wird durch einen abgesetzten Server gehalten, der den Zugriff auf die Datenbank realisiert. Diese Struktur ermöglicht den Zugriff auf die Daten durch andere Anwendungen, ohne die Verwendung von „speedikon DAMS“. W</w:t>
      </w:r>
      <w:r w:rsidR="00B96410">
        <w:t>eiterhin wird deutlich, dass der</w:t>
      </w:r>
      <w:r>
        <w:t xml:space="preserve"> derzeitige</w:t>
      </w:r>
      <w:r w:rsidR="00B96410">
        <w:t>n</w:t>
      </w:r>
      <w:r>
        <w:t xml:space="preserve"> WLAN-Architektur</w:t>
      </w:r>
      <w:r w:rsidR="00B96410">
        <w:t>,</w:t>
      </w:r>
      <w:r>
        <w:t xml:space="preserve"> </w:t>
      </w:r>
      <w:r w:rsidR="00B96410">
        <w:t>aufgrund unternehmensinterner Sicherheitsrichtlinien, kein</w:t>
      </w:r>
      <w:r>
        <w:t xml:space="preserve"> Zugriff auf das interne Servernetz </w:t>
      </w:r>
      <w:r w:rsidR="00B96410">
        <w:t>ermöglicht wird.</w:t>
      </w:r>
      <w:r w:rsidR="00417001">
        <w:t xml:space="preserve"> Die Funktionalitäten von „speedikon DAMS“ werden den Clients über ein Web-Frontend zur Verfügung gestellt.</w:t>
      </w:r>
    </w:p>
    <w:p w:rsidR="00417001" w:rsidRDefault="00417001">
      <w:pPr>
        <w:spacing w:after="0" w:line="240" w:lineRule="auto"/>
        <w:jc w:val="left"/>
      </w:pPr>
      <w:r>
        <w:br w:type="page"/>
      </w:r>
    </w:p>
    <w:p w:rsidR="00273882" w:rsidRDefault="00273882" w:rsidP="00273882">
      <w:pPr>
        <w:pStyle w:val="berschrift2"/>
        <w:numPr>
          <w:ilvl w:val="1"/>
          <w:numId w:val="7"/>
        </w:numPr>
      </w:pPr>
      <w:bookmarkStart w:id="46" w:name="_Toc300678091"/>
      <w:bookmarkStart w:id="47" w:name="_Ref301032038"/>
      <w:bookmarkStart w:id="48" w:name="_Ref299967421"/>
      <w:bookmarkStart w:id="49" w:name="_Toc300678090"/>
      <w:r>
        <w:lastRenderedPageBreak/>
        <w:t>Analyse der Datenbank</w:t>
      </w:r>
      <w:bookmarkEnd w:id="46"/>
      <w:bookmarkEnd w:id="47"/>
    </w:p>
    <w:p w:rsidR="00273882" w:rsidRDefault="00273882" w:rsidP="00273882">
      <w:r>
        <w:t>In diesem Teilabschnitt soll kurz der Aufbau der zugrundeliegenden Datenbank näher betrachtet werden, in der die Datensätze der Web-Anwendung vorgehalten werden. Grundlage der Datenbank ist ein Microsoft SQL Server 2005. Die Analyse des Datenbankschemas wird durch fehlende Schlüsselbeziehungen, die im DBMS nicht erkenntlich sind, deutlich erschwert. Aus diesem Grund ist nachfolgend ein ER-Diagramm skizziert in dem die wichtigsten Tabellen, einschließlich ihrer Beziehungen, zu sehen sind.</w:t>
      </w:r>
    </w:p>
    <w:p w:rsidR="00273882" w:rsidRDefault="00273882" w:rsidP="00273882">
      <w:pPr>
        <w:keepNext/>
      </w:pPr>
      <w:r>
        <w:rPr>
          <w:noProof/>
        </w:rPr>
        <w:drawing>
          <wp:inline distT="0" distB="0" distL="0" distR="0" wp14:anchorId="47E6CB12" wp14:editId="7C09557D">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273882" w:rsidRDefault="00273882" w:rsidP="00273882">
      <w:pPr>
        <w:pStyle w:val="myBeschriftung"/>
      </w:pPr>
      <w:bookmarkStart w:id="50" w:name="_Ref299441851"/>
      <w:bookmarkStart w:id="51" w:name="_Toc301168641"/>
      <w:r>
        <w:t xml:space="preserve">Abbildung </w:t>
      </w:r>
      <w:fldSimple w:instr=" SEQ Abbildung \* ARABIC ">
        <w:r w:rsidR="00417001">
          <w:rPr>
            <w:noProof/>
          </w:rPr>
          <w:t>3</w:t>
        </w:r>
      </w:fldSimple>
      <w:bookmarkEnd w:id="50"/>
      <w:r>
        <w:t>: Ausschnitt der Datenbank</w:t>
      </w:r>
      <w:bookmarkEnd w:id="51"/>
    </w:p>
    <w:p w:rsidR="00735ECD" w:rsidRDefault="00273882" w:rsidP="00273882">
      <w:r>
        <w:t xml:space="preserve">Die Analyse der Tabelle „dbo.sap_objects“ ist nicht trivial, da die Spalten  als Bezeichnung ausschließlich eine laufende Nummerierung besitzen (A00-A792). Aus diesem Grund ist in der </w:t>
      </w:r>
      <w:r>
        <w:fldChar w:fldCharType="begin"/>
      </w:r>
      <w:r>
        <w:instrText xml:space="preserve"> REF _Ref299441851 \h  \* MERGEFORMAT </w:instrText>
      </w:r>
      <w:r>
        <w:fldChar w:fldCharType="separate"/>
      </w:r>
      <w:r w:rsidR="00417001">
        <w:t xml:space="preserve">Abbildung </w:t>
      </w:r>
      <w:r w:rsidR="00417001">
        <w:rPr>
          <w:noProof/>
        </w:rPr>
        <w:t>3</w:t>
      </w:r>
      <w:r>
        <w:fldChar w:fldCharType="end"/>
      </w:r>
      <w:r>
        <w:t xml:space="preserve"> nur ein Ausschnitt dieser Tabelle zu sehen, in der die entsprechenden Spalten eindeutig bezeichnet wurden.</w:t>
      </w:r>
      <w:r w:rsidRPr="002D1CC5">
        <w:t xml:space="preserve"> </w:t>
      </w:r>
      <w:r>
        <w:t>Die Spalte „PARENT_RZ“ ist die einzige Spalte der Tabelle „dbo.sap_objects“, die im originalen Datenbank-Schema</w:t>
      </w:r>
      <w:r w:rsidR="00735ECD">
        <w:t xml:space="preserve"> einen eindeutigen Namen trägt.</w:t>
      </w:r>
    </w:p>
    <w:p w:rsidR="00735ECD" w:rsidRDefault="00273882" w:rsidP="00273882">
      <w:r>
        <w:t xml:space="preserve">Die drei dargestellten Tabellen stellen die benötigten Datensätze für den Use-Case „Suche starten“ bereit. Die Tabelle „dbo.sap_objects“ stellt die zentrale Tabelle der Web-Anwendung „speedikon DAMS“ dar. In dieser Tabelle werden alle Inventardaten mit ihren entsprechenden Attributen gespeichert. Die Tabelle in der Mitte der Abbildung („dbo.sap_net_interfaces“) speichert die Daten sämtlicher Netzwerk-Schnittstellen, die in der Anwendung verwaltet werden. Die Spalte „object_id“ referenziert die Spalte „object_id“ aus der Tabelle </w:t>
      </w:r>
      <w:r>
        <w:lastRenderedPageBreak/>
        <w:t xml:space="preserve">„dbo.sap_objects“, um die Beziehung zwischen dem Gerät und der verbauten Netzwerk-Schnittstelle herzustellen. Weiterhin steht die Spalte „cable_id“ in Beziehung zu der Spalte „id“ der Tabelle „dbo.sap_net_cables“, in der die Informationen zu den verwalteten Netzwerk-Kabeln vorgehalten werden. Diese Beziehung zwischen </w:t>
      </w:r>
      <w:r w:rsidR="00F6460A">
        <w:t>den Tabellen ist wichtig, um die</w:t>
      </w:r>
      <w:r>
        <w:t xml:space="preserve"> Use-Case</w:t>
      </w:r>
      <w:r w:rsidR="00F6460A">
        <w:t>s</w:t>
      </w:r>
      <w:r>
        <w:t xml:space="preserve"> „Kabel suchen“ und „Verkabelungswege ve</w:t>
      </w:r>
      <w:r w:rsidR="00735ECD">
        <w:t>rfolgen“ realisieren zu können.</w:t>
      </w:r>
    </w:p>
    <w:p w:rsidR="00273882" w:rsidRDefault="00273882" w:rsidP="00273882">
      <w:r>
        <w:t>Neben den nicht erkenntlichen Schlüsselbeziehungen im abgeleiteten Datenbankschema stellen auch die Datensätze einige Pro</w:t>
      </w:r>
      <w:r w:rsidR="00F6460A">
        <w:t xml:space="preserve">bleme dar. Für ein Gerät können, </w:t>
      </w:r>
      <w:r>
        <w:t>bedingt durch Umzüge in verschiedene Rechenzentren</w:t>
      </w:r>
      <w:r w:rsidR="00F6460A">
        <w:t xml:space="preserve">, </w:t>
      </w:r>
      <w:r>
        <w:t xml:space="preserve">mehrere 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 Ein weiteres Problem stellt die Kabelverfolgung dar, weil die Beziehungen mehrerer Netzwerkkabel, die logisch zu einer Netzwerkverbindung gehören, aus der Tabelle nicht ableitbar sind. </w:t>
      </w:r>
    </w:p>
    <w:p w:rsidR="00273882" w:rsidRDefault="00273882" w:rsidP="00273882">
      <w:pPr>
        <w:spacing w:after="0" w:line="240" w:lineRule="auto"/>
      </w:pPr>
      <w:r>
        <w:br w:type="page"/>
      </w:r>
    </w:p>
    <w:p w:rsidR="007A1E34" w:rsidRDefault="007A1E34" w:rsidP="007A1E34">
      <w:pPr>
        <w:pStyle w:val="berschrift2"/>
        <w:numPr>
          <w:ilvl w:val="1"/>
          <w:numId w:val="7"/>
        </w:numPr>
      </w:pPr>
      <w:r>
        <w:lastRenderedPageBreak/>
        <w:t>Konzeption der Anwendungsfälle</w:t>
      </w:r>
      <w:bookmarkEnd w:id="48"/>
      <w:bookmarkEnd w:id="49"/>
    </w:p>
    <w:p w:rsidR="007A1E34" w:rsidRDefault="00D55E94" w:rsidP="007A1E34">
      <w:r>
        <w:t>Nachfolgend werden</w:t>
      </w:r>
      <w:r w:rsidR="007A1E34">
        <w:t xml:space="preserve"> mit Hilfe eines Use-Case-Diagramms (</w:t>
      </w:r>
      <w:proofErr w:type="gramStart"/>
      <w:r w:rsidR="007A1E34">
        <w:t xml:space="preserve">siehe </w:t>
      </w:r>
      <w:proofErr w:type="gramEnd"/>
      <w:r w:rsidR="007A1E34">
        <w:fldChar w:fldCharType="begin"/>
      </w:r>
      <w:r w:rsidR="007A1E34">
        <w:instrText xml:space="preserve"> REF _Ref299355475 \h  \* MERGEFORMAT </w:instrText>
      </w:r>
      <w:r w:rsidR="007A1E34">
        <w:fldChar w:fldCharType="separate"/>
      </w:r>
      <w:r w:rsidR="00417001" w:rsidRPr="00417001">
        <w:t>Abbildung 4</w:t>
      </w:r>
      <w:r w:rsidR="007A1E34">
        <w:fldChar w:fldCharType="end"/>
      </w:r>
      <w:r w:rsidR="007A1E34">
        <w:t>) mögliche Anwendungsfälle für eine mobile Anwendung auf</w:t>
      </w:r>
      <w:r>
        <w:t>gezeigt</w:t>
      </w:r>
      <w:r w:rsidR="007A1E34">
        <w:t>.</w:t>
      </w:r>
    </w:p>
    <w:p w:rsidR="007A1E34" w:rsidRPr="00B438FC" w:rsidRDefault="007A1E34" w:rsidP="00B438FC">
      <w:pPr>
        <w:keepNext/>
        <w:jc w:val="center"/>
        <w:rPr>
          <w:rStyle w:val="myBeschriftungZchn"/>
        </w:rPr>
      </w:pPr>
      <w:r>
        <w:rPr>
          <w:noProof/>
        </w:rPr>
        <w:drawing>
          <wp:inline distT="0" distB="0" distL="0" distR="0" wp14:anchorId="0D21A874" wp14:editId="5F483059">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bookmarkStart w:id="52" w:name="_Ref299355475"/>
      <w:bookmarkStart w:id="53" w:name="_Toc299083506"/>
      <w:bookmarkStart w:id="54" w:name="_Ref299351540"/>
      <w:bookmarkStart w:id="55" w:name="_Toc301168639"/>
      <w:r w:rsidRPr="00B438FC">
        <w:rPr>
          <w:rStyle w:val="myBeschriftungZchn"/>
        </w:rPr>
        <w:t xml:space="preserve">Abbildung </w:t>
      </w:r>
      <w:r w:rsidR="00C70B7E" w:rsidRPr="00B438FC">
        <w:rPr>
          <w:rStyle w:val="myBeschriftungZchn"/>
        </w:rPr>
        <w:fldChar w:fldCharType="begin"/>
      </w:r>
      <w:r w:rsidR="00C70B7E" w:rsidRPr="00B438FC">
        <w:rPr>
          <w:rStyle w:val="myBeschriftungZchn"/>
        </w:rPr>
        <w:instrText xml:space="preserve"> SEQ Abbildung \* ARABIC </w:instrText>
      </w:r>
      <w:r w:rsidR="00C70B7E" w:rsidRPr="00B438FC">
        <w:rPr>
          <w:rStyle w:val="myBeschriftungZchn"/>
        </w:rPr>
        <w:fldChar w:fldCharType="separate"/>
      </w:r>
      <w:r w:rsidR="00417001">
        <w:rPr>
          <w:rStyle w:val="myBeschriftungZchn"/>
          <w:noProof/>
        </w:rPr>
        <w:t>4</w:t>
      </w:r>
      <w:r w:rsidR="00C70B7E" w:rsidRPr="00B438FC">
        <w:rPr>
          <w:rStyle w:val="myBeschriftungZchn"/>
        </w:rPr>
        <w:fldChar w:fldCharType="end"/>
      </w:r>
      <w:bookmarkEnd w:id="52"/>
      <w:r w:rsidRPr="00B438FC">
        <w:rPr>
          <w:rStyle w:val="myBeschriftungZchn"/>
        </w:rPr>
        <w:t>: Mögliche Anwendungsfälle der mobilen A</w:t>
      </w:r>
      <w:bookmarkEnd w:id="53"/>
      <w:bookmarkEnd w:id="54"/>
      <w:r w:rsidRPr="00B438FC">
        <w:rPr>
          <w:rStyle w:val="myBeschriftungZchn"/>
        </w:rPr>
        <w:t>pplikation</w:t>
      </w:r>
      <w:bookmarkEnd w:id="55"/>
    </w:p>
    <w:p w:rsidR="00135D25" w:rsidRDefault="007A1E34" w:rsidP="007A1E34">
      <w:r>
        <w:t>Für die mobile Anwendung w</w:t>
      </w:r>
      <w:r w:rsidR="00135D25">
        <w:t xml:space="preserve">ird von </w:t>
      </w:r>
      <w:r>
        <w:t>zwei</w:t>
      </w:r>
      <w:r w:rsidR="00135D25">
        <w:t xml:space="preserve"> unterschiedlichen</w:t>
      </w:r>
      <w:r>
        <w:t xml:space="preserve"> Akteure</w:t>
      </w:r>
      <w:r w:rsidR="00135D25">
        <w:t>n mit verschiedenen Aufgabengebieten ausgegangen</w:t>
      </w:r>
      <w:r>
        <w:t xml:space="preserve">. Der Akteur „Benutzer“ stellt einen Anwender mit eingeschränkten Benutzerrechten dar, der nur die </w:t>
      </w:r>
      <w:r w:rsidR="00D55E94">
        <w:t>Suche</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w:t>
      </w:r>
      <w:r w:rsidR="00135D25">
        <w:t>ies</w:t>
      </w:r>
      <w:r>
        <w:t>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w:t>
      </w:r>
      <w:r w:rsidR="00135D25">
        <w:t>tandteile der Realisierung dar.</w:t>
      </w:r>
    </w:p>
    <w:p w:rsidR="007A1E34" w:rsidRDefault="007A1E34" w:rsidP="007A1E34">
      <w:r>
        <w:t xml:space="preserve">Die Hauptaufgabe des Akteurs „DAMS-Admin“ </w:t>
      </w:r>
      <w:r w:rsidR="00135D25">
        <w:t xml:space="preserve">dagegen </w:t>
      </w:r>
      <w:r>
        <w:t xml:space="preserve">ist es, die Aktualität der Datensätze in der Web-Anwendung zu gewährleisten. Für </w:t>
      </w:r>
      <w:r>
        <w:lastRenderedPageBreak/>
        <w:t>diesen Aspekt sind in der mobilen Applikation weitere unterstützende Anwendungsfälle vorzusehen. Vorstellbar wären die in der Abbildung 1 genannten Use-Cases „neues Gerät aufnehmen“ oder „Inventur“ mit ihren Unteraufgaben, die unterstützend für die Aktualität der Daten dienen können.</w:t>
      </w:r>
    </w:p>
    <w:p w:rsidR="007A1E34" w:rsidRDefault="007A1E34" w:rsidP="007A1E34">
      <w:r>
        <w:t xml:space="preserve">Aufgrund der fehlenden Schnittstellen zu den Daten der Web-Anwendung soll für die prototypische Implementierung ausschließlich der lesende Zugriff auf die Datenbank betrachtet werden. Aus diesem Grund sollen ausschließlich die Anwendungsfälle des </w:t>
      </w:r>
      <w:r w:rsidR="00135D25">
        <w:t>der Gruppe</w:t>
      </w:r>
      <w:r>
        <w:t xml:space="preserve">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Ermöglicht den Abruf von Bestandsdaten mit Hilfe verschiedener Such-Paramete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B438FC">
            <w:pPr>
              <w:spacing w:before="20" w:after="20"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Anzeige der gewünschten</w:t>
            </w:r>
            <w:r w:rsidR="00AA3475">
              <w:t xml:space="preserve"> Inventa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7A1E34" w:rsidP="00B438FC">
            <w:pPr>
              <w:pStyle w:val="Listenabsatz"/>
              <w:numPr>
                <w:ilvl w:val="0"/>
                <w:numId w:val="27"/>
              </w:numPr>
              <w:spacing w:before="20" w:after="20" w:line="240" w:lineRule="auto"/>
            </w:pPr>
            <w:r>
              <w:t>Aufruf der Such-Funktion</w:t>
            </w:r>
          </w:p>
          <w:p w:rsidR="007A1E34" w:rsidRDefault="007A1E34" w:rsidP="00B438FC">
            <w:pPr>
              <w:pStyle w:val="Listenabsatz"/>
              <w:numPr>
                <w:ilvl w:val="0"/>
                <w:numId w:val="27"/>
              </w:numPr>
              <w:spacing w:before="20" w:after="20" w:line="240" w:lineRule="auto"/>
            </w:pPr>
            <w:r>
              <w:t>Auswahl der gewünschten Suche (Geräte- oder Kabelsuche)</w:t>
            </w:r>
          </w:p>
          <w:p w:rsidR="007A1E34" w:rsidRDefault="007A1E34" w:rsidP="00B438FC">
            <w:pPr>
              <w:pStyle w:val="Listenabsatz"/>
              <w:numPr>
                <w:ilvl w:val="0"/>
                <w:numId w:val="27"/>
              </w:numPr>
              <w:spacing w:before="20" w:after="20" w:line="240" w:lineRule="auto"/>
            </w:pPr>
            <w:r>
              <w:t>Auswahl des Such-Parameter-Typs</w:t>
            </w:r>
          </w:p>
          <w:p w:rsidR="007A1E34" w:rsidRDefault="007A1E34" w:rsidP="00B438FC">
            <w:pPr>
              <w:pStyle w:val="Listenabsatz"/>
              <w:numPr>
                <w:ilvl w:val="0"/>
                <w:numId w:val="27"/>
              </w:numPr>
              <w:spacing w:before="20" w:after="20" w:line="240" w:lineRule="auto"/>
            </w:pPr>
            <w:r>
              <w:t>Eingabe des Such-Begriffs (manuell oder einscannen)</w:t>
            </w:r>
          </w:p>
          <w:p w:rsidR="007A1E34" w:rsidRPr="007779EF" w:rsidRDefault="007A1E34" w:rsidP="00B438FC">
            <w:pPr>
              <w:pStyle w:val="Listenabsatz"/>
              <w:keepNext/>
              <w:numPr>
                <w:ilvl w:val="0"/>
                <w:numId w:val="27"/>
              </w:numPr>
              <w:spacing w:before="20" w:after="20" w:line="240" w:lineRule="auto"/>
            </w:pPr>
            <w:r>
              <w:t>Ausgabe der Bestandsdaten</w:t>
            </w:r>
          </w:p>
        </w:tc>
      </w:tr>
    </w:tbl>
    <w:p w:rsidR="007A1E34" w:rsidRDefault="00735ECD" w:rsidP="00735ECD">
      <w:pPr>
        <w:pStyle w:val="myBeschriftung"/>
      </w:pPr>
      <w:r>
        <w:t xml:space="preserve">Tabelle </w:t>
      </w:r>
      <w:fldSimple w:instr=" SEQ Tabelle \* ARABIC ">
        <w:r w:rsidR="00417001">
          <w:rPr>
            <w:noProof/>
          </w:rPr>
          <w:t>1</w:t>
        </w:r>
      </w:fldSimple>
      <w:r>
        <w:t xml:space="preserve">: </w:t>
      </w:r>
      <w:r w:rsidRPr="00770533">
        <w:t>Use-Case-Beschreibung "Suche starten"</w:t>
      </w:r>
    </w:p>
    <w:p w:rsidR="001954C7" w:rsidRDefault="007A1E34" w:rsidP="007A1E34">
      <w:r>
        <w:lastRenderedPageBreak/>
        <w:t>Eine nähere Betrachtung der Anwendungsfälle „Anwendung starten“ und „Anwendung beenden“ erfolgt aufgrund des geringen Funktionsumfangs nicht.</w:t>
      </w:r>
    </w:p>
    <w:p w:rsidR="001954C7" w:rsidRDefault="001954C7">
      <w:pPr>
        <w:spacing w:after="0" w:line="240" w:lineRule="auto"/>
        <w:jc w:val="left"/>
      </w:pPr>
      <w:r>
        <w:br w:type="page"/>
      </w:r>
    </w:p>
    <w:p w:rsidR="00AC2188" w:rsidRPr="00AC2188" w:rsidRDefault="00AC2188" w:rsidP="00DC40E3">
      <w:pPr>
        <w:pStyle w:val="berschrift1"/>
        <w:numPr>
          <w:ilvl w:val="0"/>
          <w:numId w:val="7"/>
        </w:numPr>
      </w:pPr>
      <w:r>
        <w:lastRenderedPageBreak/>
        <w:t>Umsetzung</w:t>
      </w:r>
      <w:bookmarkEnd w:id="35"/>
    </w:p>
    <w:p w:rsidR="00AC2188" w:rsidRDefault="00E60614" w:rsidP="00DC40E3">
      <w:pPr>
        <w:pStyle w:val="berschrift2"/>
        <w:numPr>
          <w:ilvl w:val="1"/>
          <w:numId w:val="7"/>
        </w:numPr>
      </w:pPr>
      <w:bookmarkStart w:id="56" w:name="_Toc300678092"/>
      <w:r>
        <w:t>Realisierung</w:t>
      </w:r>
      <w:r w:rsidR="00F6462C">
        <w:t xml:space="preserve"> des Web</w:t>
      </w:r>
      <w:r w:rsidR="0009259A">
        <w:t>-S</w:t>
      </w:r>
      <w:r w:rsidR="00F6462C">
        <w:t>ervice</w:t>
      </w:r>
      <w:bookmarkEnd w:id="56"/>
    </w:p>
    <w:p w:rsidR="00F6462C" w:rsidRDefault="00F6462C" w:rsidP="00DC40E3">
      <w:pPr>
        <w:pStyle w:val="berschrift3"/>
        <w:numPr>
          <w:ilvl w:val="2"/>
          <w:numId w:val="7"/>
        </w:numPr>
      </w:pPr>
      <w:bookmarkStart w:id="57" w:name="_Toc300678093"/>
      <w:r>
        <w:t>Zieldefinition</w:t>
      </w:r>
      <w:bookmarkEnd w:id="57"/>
    </w:p>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s geschaffen werden. Ziel soll es sein, die </w:t>
      </w:r>
      <w:r w:rsidR="007D1E66">
        <w:t>Login- und Such-Anfragen der</w:t>
      </w:r>
      <w:r>
        <w:t xml:space="preserve"> Benutzer zu verarbeiten und die Ergebnisse in Form von JSON-Objekten zurückliefern.</w:t>
      </w:r>
    </w:p>
    <w:p w:rsidR="007D1E66" w:rsidRPr="0009259A" w:rsidRDefault="007D1E66" w:rsidP="0009259A"/>
    <w:p w:rsidR="007D1E66" w:rsidRDefault="008D51E1" w:rsidP="007D1E66">
      <w:pPr>
        <w:pStyle w:val="berschrift3"/>
        <w:numPr>
          <w:ilvl w:val="2"/>
          <w:numId w:val="7"/>
        </w:numPr>
      </w:pPr>
      <w:bookmarkStart w:id="58" w:name="_Toc300678094"/>
      <w:r>
        <w:t>Planung</w:t>
      </w:r>
      <w:bookmarkEnd w:id="58"/>
    </w:p>
    <w:p w:rsidR="00B7322B" w:rsidRDefault="0061226B" w:rsidP="00B7322B">
      <w:r>
        <w:t>Im Folgenden wird schematische die geplante Funktionsweise des Web-Service beschrieben</w:t>
      </w:r>
      <w:r w:rsidR="002E4FCC">
        <w:t xml:space="preserve"> (s</w:t>
      </w:r>
      <w:proofErr w:type="gramStart"/>
      <w:r w:rsidR="002E4FCC">
        <w:t xml:space="preserve">. </w:t>
      </w:r>
      <w:proofErr w:type="gramEnd"/>
      <w:r w:rsidR="002E4FCC">
        <w:fldChar w:fldCharType="begin"/>
      </w:r>
      <w:r w:rsidR="002E4FCC">
        <w:instrText xml:space="preserve"> REF _Ref301111282 \h </w:instrText>
      </w:r>
      <w:r w:rsidR="002E4FCC">
        <w:fldChar w:fldCharType="separate"/>
      </w:r>
      <w:r w:rsidR="00417001">
        <w:br/>
      </w:r>
      <w:r w:rsidR="00417001" w:rsidRPr="00735ECD">
        <w:rPr>
          <w:rStyle w:val="myBeschriftungZchn"/>
        </w:rPr>
        <w:t xml:space="preserve">Abbildung </w:t>
      </w:r>
      <w:r w:rsidR="00417001">
        <w:rPr>
          <w:rStyle w:val="myBeschriftungZchn"/>
          <w:noProof/>
        </w:rPr>
        <w:t>5</w:t>
      </w:r>
      <w:r w:rsidR="002E4FCC">
        <w:fldChar w:fldCharType="end"/>
      </w:r>
      <w:r w:rsidR="002E4FCC">
        <w:t>)</w:t>
      </w:r>
      <w:r>
        <w:t xml:space="preserve">. Dieses Diagramm bildet die Grundlage, um für die Implementierung benötigte Komponenten ableiten zu können. </w:t>
      </w:r>
      <w:r w:rsidR="002164D7">
        <w:t>Als Einstiegspunkt für den Benu</w:t>
      </w:r>
      <w:r w:rsidR="00F667C4">
        <w:t>tzer wird, der Anmeldev</w:t>
      </w:r>
      <w:r w:rsidR="002164D7">
        <w:t>ersuch an der mobilen Applikation angenommen.</w:t>
      </w:r>
      <w:r w:rsidR="00F667C4">
        <w:t xml:space="preserve"> Die eingegebenen Anmeldedaten werden an den Web-Service übermittelt</w:t>
      </w:r>
      <w:r w:rsidR="002164D7">
        <w:t>. 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Benutzerliste einzulesen und die übergebenen Benutzerdaten zu vergleichen. Der Status des Anmeldeversuchs ist in Form eines JSON-Objektes an die Applikation zu übertragen. Ein</w:t>
      </w:r>
      <w:r w:rsidR="00F667C4">
        <w:t>e</w:t>
      </w:r>
      <w:r w:rsidR="002164D7">
        <w:t xml:space="preserve"> positiv verlaufene Anmeldung ermöglicht dem Benutzer in der mobilen Anwendung die Suchfunktionen zu nutzen. Aus diesem Verhalten ergeben sich weitere, durch den Web-Service abzudeckende Ereignisse. Anhand eines Suchkriteriums, fordert der Benutzer den entsprechenden Datensatz an. Der Web-Service nimmt die Such-Anfrage entgegen. Bei der Verarbeitung muss</w:t>
      </w:r>
      <w:r w:rsidR="00E31316">
        <w:t xml:space="preserve"> unter</w:t>
      </w:r>
      <w:r w:rsidR="00F667C4">
        <w:t xml:space="preserve">schieden werden, ob Gerätedaten bereitgestellt </w:t>
      </w:r>
      <w:r w:rsidR="00E31316">
        <w:t xml:space="preserve">oder eine Kabelverfolgung </w:t>
      </w:r>
      <w:r w:rsidR="00F667C4">
        <w:t>durch</w:t>
      </w:r>
      <w:r w:rsidR="00E31316">
        <w:t xml:space="preserve">geführt werden soll. Für beide Funktionen sind entsprechende Methoden zu implementieren. Zudem sind Methoden für den Zugriff auf die Datenbank zu realisieren. Wie in der Betrachtung </w:t>
      </w:r>
      <w:r w:rsidR="00E31316">
        <w:lastRenderedPageBreak/>
        <w:t>der Datenbank beschrieben (s</w:t>
      </w:r>
      <w:proofErr w:type="gramStart"/>
      <w:r w:rsidR="00E31316">
        <w:t xml:space="preserve">. </w:t>
      </w:r>
      <w:proofErr w:type="gramEnd"/>
      <w:r w:rsidR="00E31316" w:rsidRPr="00735ECD">
        <w:fldChar w:fldCharType="begin"/>
      </w:r>
      <w:r w:rsidR="00E31316" w:rsidRPr="00735ECD">
        <w:instrText xml:space="preserve"> REF _Ref301032038 \h </w:instrText>
      </w:r>
      <w:r w:rsidR="00735ECD" w:rsidRPr="00735ECD">
        <w:instrText xml:space="preserve"> \* MERGEFORMAT </w:instrText>
      </w:r>
      <w:r w:rsidR="00E31316" w:rsidRPr="00735ECD">
        <w:fldChar w:fldCharType="separate"/>
      </w:r>
      <w:r w:rsidR="00417001">
        <w:t>Analyse der Datenbank</w:t>
      </w:r>
      <w:r w:rsidR="00E31316" w:rsidRPr="00735ECD">
        <w:fldChar w:fldCharType="end"/>
      </w:r>
      <w:r w:rsidR="00E31316" w:rsidRPr="00735ECD">
        <w:t xml:space="preserve">) </w:t>
      </w:r>
      <w:r w:rsidR="00E31316">
        <w:t xml:space="preserve">kann eine Abfrage eine Liste von gefunden Datensätzen generieren. In diesem Fall muss die Anwendung Funktionen bereitstellen, die die Verarbeitung mehrerer Ergebnisse </w:t>
      </w:r>
      <w:r w:rsidR="00F667C4">
        <w:t>erlaubt</w:t>
      </w:r>
      <w:r w:rsidR="00E31316">
        <w:t xml:space="preserve"> und an die mobile Anwendung übergeben kann. Zusätzlich müssen Funktio</w:t>
      </w:r>
      <w:r w:rsidR="00F667C4">
        <w:t>nen implementiert werden, die eine</w:t>
      </w:r>
      <w:r w:rsidR="00E31316">
        <w:t xml:space="preserve"> Abfrage von Datensätzen anhand eindeutiger Merkmale (z.B</w:t>
      </w:r>
      <w:r w:rsidR="00F667C4">
        <w:t>. möglicher Primärschlüssel) ermöglicht</w:t>
      </w:r>
      <w:r w:rsidR="00E31316">
        <w:t>. Für eine Such-Anfrage ohne Erg</w:t>
      </w:r>
      <w:r w:rsidR="00AC5434">
        <w:t>ebn</w:t>
      </w:r>
      <w:r w:rsidR="00E31316">
        <w:t>i</w:t>
      </w:r>
      <w:r w:rsidR="00AC5434">
        <w:t>s ist eine entsprechende Fehlermeldung</w:t>
      </w:r>
      <w:r w:rsidR="00E31316">
        <w:t xml:space="preserve"> zu generieren.</w:t>
      </w:r>
    </w:p>
    <w:p w:rsidR="0061226B" w:rsidRPr="00735ECD" w:rsidRDefault="00FF34BD" w:rsidP="00735ECD">
      <w:pPr>
        <w:jc w:val="center"/>
      </w:pPr>
      <w:r>
        <w:object w:dxaOrig="4690" w:dyaOrig="7370">
          <v:shape id="_x0000_i1026" type="#_x0000_t75" style="width:234.7pt;height:369pt" o:ole="">
            <v:imagedata r:id="rId15" o:title=""/>
          </v:shape>
          <o:OLEObject Type="Embed" ProgID="Visio.Drawing.11" ShapeID="_x0000_i1026" DrawAspect="Content" ObjectID="_1375103337" r:id="rId16"/>
        </w:object>
      </w:r>
      <w:bookmarkStart w:id="59" w:name="_Ref301111282"/>
      <w:bookmarkStart w:id="60" w:name="_Toc301168642"/>
      <w:r w:rsidR="00735ECD">
        <w:br/>
      </w:r>
      <w:r w:rsidR="0061226B" w:rsidRPr="00735ECD">
        <w:rPr>
          <w:rStyle w:val="myBeschriftungZchn"/>
        </w:rPr>
        <w:t xml:space="preserve">Abbildung </w:t>
      </w:r>
      <w:r w:rsidR="00C70B7E" w:rsidRPr="00735ECD">
        <w:rPr>
          <w:rStyle w:val="myBeschriftungZchn"/>
        </w:rPr>
        <w:fldChar w:fldCharType="begin"/>
      </w:r>
      <w:r w:rsidR="00C70B7E" w:rsidRPr="00735ECD">
        <w:rPr>
          <w:rStyle w:val="myBeschriftungZchn"/>
        </w:rPr>
        <w:instrText xml:space="preserve"> SEQ Abbildung \* ARABIC </w:instrText>
      </w:r>
      <w:r w:rsidR="00C70B7E" w:rsidRPr="00735ECD">
        <w:rPr>
          <w:rStyle w:val="myBeschriftungZchn"/>
        </w:rPr>
        <w:fldChar w:fldCharType="separate"/>
      </w:r>
      <w:r w:rsidR="00417001">
        <w:rPr>
          <w:rStyle w:val="myBeschriftungZchn"/>
          <w:noProof/>
        </w:rPr>
        <w:t>5</w:t>
      </w:r>
      <w:r w:rsidR="00C70B7E" w:rsidRPr="00735ECD">
        <w:rPr>
          <w:rStyle w:val="myBeschriftungZchn"/>
        </w:rPr>
        <w:fldChar w:fldCharType="end"/>
      </w:r>
      <w:bookmarkEnd w:id="59"/>
      <w:r w:rsidR="0061226B" w:rsidRPr="00735ECD">
        <w:rPr>
          <w:rStyle w:val="myBeschriftungZchn"/>
        </w:rPr>
        <w:t>: Ablaufdiagramm des Web-Service</w:t>
      </w:r>
      <w:bookmarkEnd w:id="60"/>
    </w:p>
    <w:p w:rsidR="00AC5434" w:rsidRDefault="00AC5434" w:rsidP="009F1AC3">
      <w:r>
        <w:t>Als Programmiersprac</w:t>
      </w:r>
      <w:r w:rsidR="001954C7">
        <w:t>he für den Web-Service soll Java unter Verwendung der Entwicklungsumgebung „</w:t>
      </w:r>
      <w:proofErr w:type="spellStart"/>
      <w:r w:rsidR="001954C7">
        <w:t>eclipse</w:t>
      </w:r>
      <w:proofErr w:type="spellEnd"/>
      <w:r w:rsidR="001954C7">
        <w:t>“ genutzt werden</w:t>
      </w:r>
      <w:r>
        <w:t>. Für die Umsetzung soll weiterhin das Framework „Jersey</w:t>
      </w:r>
      <w:r>
        <w:rPr>
          <w:rStyle w:val="Funotenzeichen"/>
        </w:rPr>
        <w:footnoteReference w:id="4"/>
      </w:r>
      <w:r>
        <w:t>“ und die „Java Persi</w:t>
      </w:r>
      <w:r w:rsidR="00F667C4">
        <w:t>s</w:t>
      </w:r>
      <w:r>
        <w:t>tence API“ für den Zugriff auf die Datenbank Verwendung finden.</w:t>
      </w:r>
      <w:r w:rsidR="00803ABE">
        <w:t xml:space="preserve"> Als Applikations-Server wird ein Apache Tomcat in der Version 7 zum Einsatz kommen.</w:t>
      </w:r>
    </w:p>
    <w:p w:rsidR="00F6462C" w:rsidRDefault="00F6462C" w:rsidP="00DC40E3">
      <w:pPr>
        <w:pStyle w:val="berschrift3"/>
        <w:numPr>
          <w:ilvl w:val="2"/>
          <w:numId w:val="7"/>
        </w:numPr>
      </w:pPr>
      <w:bookmarkStart w:id="61" w:name="_Toc300678095"/>
      <w:r>
        <w:t>Umsetzung</w:t>
      </w:r>
      <w:bookmarkEnd w:id="61"/>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AA3185">
      <w:pPr>
        <w:keepNext/>
      </w:pPr>
      <w:r>
        <w:rPr>
          <w:noProof/>
        </w:rPr>
        <w:lastRenderedPageBreak/>
        <w:drawing>
          <wp:inline distT="0" distB="0" distL="0" distR="0" wp14:anchorId="3F37A6F2" wp14:editId="550C59EB">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62" w:name="_Toc301168643"/>
      <w:r>
        <w:t xml:space="preserve">Abbildung </w:t>
      </w:r>
      <w:fldSimple w:instr=" SEQ Abbildung \* ARABIC ">
        <w:r w:rsidR="00417001">
          <w:rPr>
            <w:noProof/>
          </w:rPr>
          <w:t>6</w:t>
        </w:r>
      </w:fldSimple>
      <w:r>
        <w:t>: Klassendiagramm Web-Service</w:t>
      </w:r>
      <w:bookmarkEnd w:id="62"/>
    </w:p>
    <w:p w:rsidR="009574EF" w:rsidRDefault="00673EE6" w:rsidP="00673EE6">
      <w:r>
        <w:t>Die Struktur des Web</w:t>
      </w:r>
      <w:r w:rsidR="002B6B87">
        <w:t>-S</w:t>
      </w:r>
      <w:r>
        <w:t xml:space="preserve">ervice ist in die vier Pakete </w:t>
      </w:r>
      <w:proofErr w:type="spellStart"/>
      <w:r w:rsidR="00217C9D" w:rsidRPr="00217C9D">
        <w:rPr>
          <w:i/>
        </w:rPr>
        <w:t>webservice</w:t>
      </w:r>
      <w:proofErr w:type="spellEnd"/>
      <w:r w:rsidR="009F1AC3">
        <w:t xml:space="preserve">, </w:t>
      </w:r>
      <w:r w:rsidR="009F1AC3" w:rsidRPr="00217C9D">
        <w:rPr>
          <w:i/>
        </w:rPr>
        <w:t>manager</w:t>
      </w:r>
      <w:r w:rsidR="009F1AC3">
        <w:t xml:space="preserve">, </w:t>
      </w:r>
      <w:r w:rsidRPr="00217C9D">
        <w:rPr>
          <w:i/>
        </w:rPr>
        <w:t>persi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proofErr w:type="spellStart"/>
      <w:r w:rsidRPr="00217C9D">
        <w:rPr>
          <w:i/>
        </w:rPr>
        <w:t>webservice</w:t>
      </w:r>
      <w:proofErr w:type="spellEnd"/>
    </w:p>
    <w:p w:rsidR="009B78A3" w:rsidRDefault="009F1AC3" w:rsidP="00886EB3">
      <w:pPr>
        <w:ind w:left="699"/>
      </w:pPr>
      <w:r>
        <w:t xml:space="preserve">Die Schnittstelle zwischen der mobilen Applikation und des Web-Service stellt die Klasse </w:t>
      </w:r>
      <w:r w:rsidRPr="009B78A3">
        <w:rPr>
          <w:i/>
        </w:rPr>
        <w:t>AndroidService</w:t>
      </w:r>
      <w:r>
        <w:t xml:space="preserve"> im Paket </w:t>
      </w:r>
      <w:proofErr w:type="spellStart"/>
      <w:r w:rsidR="00217C9D" w:rsidRPr="001D630F">
        <w:rPr>
          <w:i/>
        </w:rPr>
        <w:t>de.seideman.dams</w:t>
      </w:r>
      <w:r w:rsidR="001D630F" w:rsidRPr="001D630F">
        <w:rPr>
          <w:i/>
        </w:rPr>
        <w:t>.</w:t>
      </w:r>
      <w:r w:rsidRPr="001D630F">
        <w:rPr>
          <w:i/>
        </w:rPr>
        <w:t>webservice</w:t>
      </w:r>
      <w:proofErr w:type="spellEnd"/>
      <w:r>
        <w:t xml:space="preserve"> dar. Mit Hilfe dieser Klasse werden der mobilen Anwendung d</w:t>
      </w:r>
      <w:r w:rsidR="00673EE6">
        <w:t>ie</w:t>
      </w:r>
      <w:r>
        <w:t xml:space="preserve"> Funktionalitäten des Web-Service zur Verfügung gestellt. </w:t>
      </w:r>
      <w:r w:rsidR="00F667C4">
        <w:t>Die</w:t>
      </w:r>
      <w:r>
        <w:t xml:space="preserve"> Methode </w:t>
      </w:r>
      <w:r w:rsidRPr="009F1AC3">
        <w:rPr>
          <w:i/>
        </w:rPr>
        <w:t>getObjectInfo()</w:t>
      </w:r>
      <w:r w:rsidR="00673EE6">
        <w:t xml:space="preserve"> </w:t>
      </w:r>
      <w:r w:rsidR="00F667C4">
        <w:t>implementiert den Zugriff auf die gewünschten</w:t>
      </w:r>
      <w:r w:rsidR="009574EF">
        <w:t xml:space="preserve"> Inventardaten</w:t>
      </w:r>
      <w:r>
        <w:t xml:space="preserve">. </w:t>
      </w:r>
      <w:r w:rsidR="009574EF">
        <w:t>In ähnlicher Form bietet</w:t>
      </w:r>
      <w:r>
        <w:t xml:space="preserve"> </w:t>
      </w:r>
      <w:proofErr w:type="spellStart"/>
      <w:r w:rsidRPr="009F1AC3">
        <w:rPr>
          <w:i/>
        </w:rPr>
        <w:t>getConnection</w:t>
      </w:r>
      <w:proofErr w:type="spellEnd"/>
      <w:r w:rsidRPr="009F1AC3">
        <w:rPr>
          <w:i/>
        </w:rPr>
        <w:t>()</w:t>
      </w:r>
      <w:r w:rsidR="009574EF">
        <w:rPr>
          <w:i/>
        </w:rPr>
        <w:t xml:space="preserve"> die </w:t>
      </w:r>
      <w:r>
        <w:t>Abfrage zur Verfolgung der Netzwerk-Verkabelung an.</w:t>
      </w:r>
      <w:r w:rsidR="009B78A3">
        <w:t xml:space="preserve"> Die Methode </w:t>
      </w:r>
      <w:r w:rsidR="009B78A3" w:rsidRPr="009B78A3">
        <w:rPr>
          <w:i/>
        </w:rPr>
        <w:t>tryLogin()</w:t>
      </w:r>
      <w:r w:rsidR="009B78A3">
        <w:t xml:space="preserve"> bietet der mobilen Anwendung die Möglichkeit, Anmelde-Versuche durch den Benutzer zu verarbeiten. Neben den Methoden zur Bereitstellung der Funktionalitäten sind in der Klasse </w:t>
      </w:r>
      <w:r w:rsidR="009B78A3" w:rsidRPr="009B78A3">
        <w:rPr>
          <w:i/>
        </w:rPr>
        <w:t>AndroidService</w:t>
      </w:r>
      <w:r w:rsidR="009B78A3">
        <w:rPr>
          <w:i/>
        </w:rPr>
        <w:t xml:space="preserve"> </w:t>
      </w:r>
      <w:r w:rsidR="009B78A3">
        <w:t>die</w:t>
      </w:r>
      <w:r w:rsidR="009B78A3">
        <w:rPr>
          <w:i/>
        </w:rPr>
        <w:t xml:space="preserve"> </w:t>
      </w:r>
      <w:r w:rsidR="009B78A3">
        <w:lastRenderedPageBreak/>
        <w:t xml:space="preserve">Methoden </w:t>
      </w:r>
      <w:proofErr w:type="spellStart"/>
      <w:r w:rsidR="009B78A3" w:rsidRPr="009B78A3">
        <w:rPr>
          <w:i/>
        </w:rPr>
        <w:t>formJsonSize</w:t>
      </w:r>
      <w:proofErr w:type="spellEnd"/>
      <w:r w:rsidR="009B78A3" w:rsidRPr="009B78A3">
        <w:rPr>
          <w:i/>
        </w:rPr>
        <w:t>()</w:t>
      </w:r>
      <w:r w:rsidR="009B78A3">
        <w:rPr>
          <w:i/>
        </w:rPr>
        <w:t xml:space="preserve">, </w:t>
      </w:r>
      <w:r w:rsidR="009B78A3" w:rsidRPr="009B78A3">
        <w:rPr>
          <w:i/>
        </w:rPr>
        <w:t>formJsonSingle()</w:t>
      </w:r>
      <w:r w:rsidR="009B78A3">
        <w:t xml:space="preserve"> und </w:t>
      </w:r>
      <w:proofErr w:type="spellStart"/>
      <w:r w:rsidR="009B78A3" w:rsidRPr="009B78A3">
        <w:rPr>
          <w:i/>
        </w:rPr>
        <w:t>formJsonFailure</w:t>
      </w:r>
      <w:proofErr w:type="spellEnd"/>
      <w:r w:rsidR="009B78A3" w:rsidRPr="009B78A3">
        <w:rPr>
          <w:i/>
        </w:rPr>
        <w:t>()</w:t>
      </w:r>
      <w:r w:rsidR="009B78A3">
        <w:t xml:space="preserve"> für die Umformung der entsprechenden Datensätze in das Dateiaustauschformat JSON implementiert. Die Methode </w:t>
      </w:r>
      <w:proofErr w:type="spellStart"/>
      <w:r w:rsidR="009B78A3" w:rsidRPr="009B78A3">
        <w:rPr>
          <w:i/>
        </w:rPr>
        <w:t>formJsonSize</w:t>
      </w:r>
      <w:proofErr w:type="spellEnd"/>
      <w:r w:rsidR="009B78A3" w:rsidRPr="009B78A3">
        <w:rPr>
          <w:i/>
        </w:rPr>
        <w:t>()</w:t>
      </w:r>
      <w:r w:rsidR="009B78A3">
        <w:t xml:space="preserve"> erzeugt ein JSON Objekt, in dem die Anzahl der gefunden Datensätze und einige Werte jedes Datensatzes übergeben werden. Diese Implementierung bietet dem Benutzer in der mobilen Anwendung die Möglichkeit eine Auswahl </w:t>
      </w:r>
      <w:r w:rsidR="002C4A1B">
        <w:t xml:space="preserve">aus mehreren Datensätzen 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proofErr w:type="spellStart"/>
      <w:r w:rsidR="002C4A1B" w:rsidRPr="009B78A3">
        <w:rPr>
          <w:i/>
        </w:rPr>
        <w:t>formJsonFailure</w:t>
      </w:r>
      <w:proofErr w:type="spellEnd"/>
      <w:r w:rsidR="002C4A1B" w:rsidRPr="009B78A3">
        <w:rPr>
          <w:i/>
        </w:rPr>
        <w:t>()</w:t>
      </w:r>
      <w:r w:rsidR="002C4A1B">
        <w:rPr>
          <w:i/>
        </w:rPr>
        <w:t xml:space="preserve"> </w:t>
      </w:r>
      <w:r w:rsidR="002C4A1B">
        <w:t>eine JSON-Objekt, dass die entsprechende Fehlermeldung beinhaltet.</w:t>
      </w:r>
      <w:r w:rsidR="00A344BC">
        <w:t xml:space="preserve"> Der Zugriff durch mobile Geräte wird durch die Einbindung von Annotationen des Frameworks </w:t>
      </w:r>
      <w:r w:rsidR="00CE3075">
        <w:t>„</w:t>
      </w:r>
      <w:r w:rsidR="00A344BC">
        <w:t>Jersey</w:t>
      </w:r>
      <w:r w:rsidR="00CE3075">
        <w:t>“ [QUELLE]</w:t>
      </w:r>
      <w:r w:rsidR="00A344BC">
        <w:t xml:space="preserve"> bereitgestellt. </w:t>
      </w:r>
      <w:r w:rsidR="00CE3075">
        <w:t>„</w:t>
      </w:r>
      <w:r w:rsidR="00A344BC">
        <w:t>Jersey</w:t>
      </w:r>
      <w:r w:rsidR="00CE3075">
        <w:t>“</w:t>
      </w:r>
      <w:r w:rsidR="00A344BC">
        <w:t xml:space="preserve"> stellt im Java-Umfeld eine Referenz-Implementierung für RESTful Web-Services auf Grundlage von JAX-RS dar.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 xml:space="preserve">ie Programm-Logik ist im Paket </w:t>
      </w:r>
      <w:r w:rsidR="001D630F" w:rsidRPr="001D630F">
        <w:rPr>
          <w:i/>
        </w:rPr>
        <w:t>de.seideman.dams.</w:t>
      </w:r>
      <w:r w:rsidRPr="00217C9D">
        <w:rPr>
          <w:i/>
        </w:rPr>
        <w:t>manager</w:t>
      </w:r>
      <w:r>
        <w:t xml:space="preserve">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und des Methoden-Aufrufs. Die in den Interfaces b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liest die originale Datei der Web-Anwendung ein, in der die Anmelde-Namen und die Passwörter (als MD5-Hash) der zugelassen Benutzer gespeichert sind. Die Login-Anfragen werden durch die Klasse</w:t>
      </w:r>
      <w:r w:rsidR="009D579E">
        <w:t xml:space="preserve"> Android-Service an die Klasse </w:t>
      </w:r>
      <w:r w:rsidR="009D579E" w:rsidRPr="009D579E">
        <w:rPr>
          <w:i/>
        </w:rPr>
        <w:t>LoginManager</w:t>
      </w:r>
      <w:r w:rsidR="009D579E">
        <w:t xml:space="preserve"> über das Interface </w:t>
      </w:r>
      <w:r w:rsidR="00E46359" w:rsidRPr="009D579E">
        <w:rPr>
          <w:i/>
        </w:rPr>
        <w:t>LoginManagerLocal</w:t>
      </w:r>
      <w:r w:rsidR="00E46359">
        <w:t xml:space="preserve"> weitergegeben. Die Klasse wertet die Einträge der zuvor gefilterten </w:t>
      </w:r>
      <w:r w:rsidR="00E46359">
        <w:lastRenderedPageBreak/>
        <w:t xml:space="preserve">Benutzer-Einträge aus und gibt den entsprechenden Wahrheitswert eines positiven oder negati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äsentieren die Schnittstellen für den Zugriff auf die Datenbankobjekt</w:t>
      </w:r>
      <w:r w:rsidR="00166981">
        <w:t>e</w:t>
      </w:r>
      <w:r w:rsidR="009D1D2D">
        <w:t>. Diese Klassen s</w:t>
      </w:r>
      <w:r>
        <w:t xml:space="preserve">tellen Methoden bereit, um </w:t>
      </w:r>
      <w:r w:rsidR="00166981">
        <w:t>Objekte mit Hilfe bestimmter Suchkriterien aus der Datenbank abzufragen</w:t>
      </w:r>
      <w:r w:rsidR="00922E0C">
        <w:t xml:space="preserve"> und implementieren</w:t>
      </w:r>
      <w:r w:rsidR="00166981">
        <w:t xml:space="preserve">. </w:t>
      </w:r>
      <w:r w:rsidR="00922E0C">
        <w:t xml:space="preserve">Als Ergebnis dieser Abfragen werden Listen zurück geliefert, die die gesuchten Inventardaten beinhalten. </w:t>
      </w:r>
      <w:r w:rsidR="00CE4498">
        <w:t xml:space="preserve">Die Klasse </w:t>
      </w:r>
      <w:r w:rsidR="00CE4498" w:rsidRPr="00CE4498">
        <w:rPr>
          <w:i/>
        </w:rPr>
        <w:t>ConnectionManager</w:t>
      </w:r>
      <w:r w:rsidR="00CE4498">
        <w:t xml:space="preserve"> </w:t>
      </w:r>
      <w:r w:rsidR="00CC5F75">
        <w:t xml:space="preserve">implementiert die Methoden für den Anwendungsfall „Verkabelungswege verfolgen“. Aufgrund der nicht ersichtlichen Beziehungen von mehreren Netzwerkkabeln untereinander, wurde hier ein eigener Algorithmus entworfen. Ergebnis dieser Suche ist ein Liste mit Objekten der Klasse </w:t>
      </w:r>
      <w:r w:rsidR="00CC5F75" w:rsidRPr="00CC5F75">
        <w:rPr>
          <w:i/>
        </w:rPr>
        <w:t>Connection</w:t>
      </w:r>
      <w:r w:rsidR="00CC5F75">
        <w:t xml:space="preserve"> (s. Paket </w:t>
      </w:r>
      <w:r w:rsidR="00CC5F75" w:rsidRPr="00CC5F75">
        <w:rPr>
          <w:i/>
        </w:rPr>
        <w:t>helper</w:t>
      </w:r>
      <w:r w:rsidR="00CC5F75">
        <w:t>).</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 xml:space="preserve">Die Inventardaten werden in Persistenz-Objekten gespeichert. Diese Objekte stellen eine objektorientierte Repräsentation der rationalen Datenbank dar, d.h. jedes erzeugte Persistenz-Objekt entspricht einem Datensatz (eine Zeile) in der dazugehörigen Datenbank-Tabelle. </w:t>
      </w:r>
      <w:r w:rsidR="008962B8">
        <w:t xml:space="preserve">Die benötigten Persistenz-Klassen </w:t>
      </w:r>
      <w:r w:rsidR="008962B8" w:rsidRPr="008962B8">
        <w:rPr>
          <w:i/>
        </w:rPr>
        <w:t>SapObject</w:t>
      </w:r>
      <w:r w:rsidR="008962B8">
        <w:t xml:space="preserve">, </w:t>
      </w:r>
      <w:proofErr w:type="spellStart"/>
      <w:r w:rsidR="008962B8" w:rsidRPr="008962B8">
        <w:rPr>
          <w:i/>
        </w:rPr>
        <w:t>CableInterface</w:t>
      </w:r>
      <w:proofErr w:type="spellEnd"/>
      <w:r w:rsidR="008962B8">
        <w:t xml:space="preserve"> und </w:t>
      </w:r>
      <w:r w:rsidR="008962B8" w:rsidRPr="008962B8">
        <w:rPr>
          <w:i/>
        </w:rPr>
        <w:t>Cable</w:t>
      </w:r>
      <w:r w:rsidR="008962B8">
        <w:t xml:space="preserve"> wurden durch die Entwicklungsumgebung generiert u</w:t>
      </w:r>
      <w:r w:rsidR="00217C9D">
        <w:t xml:space="preserve">nd werden im Paket </w:t>
      </w:r>
      <w:proofErr w:type="spellStart"/>
      <w:r w:rsidR="001D630F" w:rsidRPr="001D630F">
        <w:rPr>
          <w:i/>
        </w:rPr>
        <w:t>de.seideman.dams.</w:t>
      </w:r>
      <w:r w:rsidR="00217C9D" w:rsidRPr="00217C9D">
        <w:rPr>
          <w:i/>
        </w:rPr>
        <w:t>persistence</w:t>
      </w:r>
      <w:proofErr w:type="spellEnd"/>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proofErr w:type="spellStart"/>
      <w:r w:rsidR="001D630F" w:rsidRPr="001D630F">
        <w:rPr>
          <w:i/>
        </w:rPr>
        <w:t>de.seideman.dams.</w:t>
      </w:r>
      <w:r w:rsidRPr="001D630F">
        <w:rPr>
          <w:i/>
        </w:rPr>
        <w:t>helper</w:t>
      </w:r>
      <w:proofErr w:type="spellEnd"/>
      <w:r w:rsidR="00B94439">
        <w:t xml:space="preserve"> beinhaltet Klasse </w:t>
      </w:r>
      <w:r w:rsidR="00B94439" w:rsidRPr="00B94439">
        <w:rPr>
          <w:i/>
        </w:rPr>
        <w:t>Connection</w:t>
      </w:r>
      <w:r w:rsidR="00B94439">
        <w:t xml:space="preserve">. Diese Klasse wird unterstützend für die Implementierung der Kabelverfolgung benötigt. Dabei wird der Ansatz verfolgt, dass jede Verbindung </w:t>
      </w:r>
      <w:r w:rsidR="00A344BC">
        <w:t>aus einem Kabel besteht, dass mit</w:t>
      </w:r>
      <w:r w:rsidR="00B94439">
        <w:t xml:space="preserve"> höchstens zwei Netzwerk-Schnittstellen</w:t>
      </w:r>
      <w:r w:rsidR="00A344BC">
        <w:t xml:space="preserve"> verbunden sein kann. Als Ergebnis der Methode </w:t>
      </w:r>
      <w:proofErr w:type="spellStart"/>
      <w:r w:rsidR="00A344BC" w:rsidRPr="00A344BC">
        <w:rPr>
          <w:i/>
        </w:rPr>
        <w:t>getConnection</w:t>
      </w:r>
      <w:proofErr w:type="spellEnd"/>
      <w:r w:rsidR="00A344BC" w:rsidRPr="00A344BC">
        <w:rPr>
          <w:i/>
        </w:rPr>
        <w:t>()</w:t>
      </w:r>
      <w:r w:rsidR="00A344BC">
        <w:t xml:space="preserve"> in der Klasse </w:t>
      </w:r>
      <w:r w:rsidR="00A344BC" w:rsidRPr="00A344BC">
        <w:rPr>
          <w:i/>
        </w:rPr>
        <w:t>ConnectionManager</w:t>
      </w:r>
      <w:r w:rsidR="00A344BC">
        <w:t xml:space="preserve"> </w:t>
      </w:r>
      <w:r w:rsidR="00A344BC">
        <w:lastRenderedPageBreak/>
        <w:t xml:space="preserve">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br w:type="page"/>
      </w:r>
    </w:p>
    <w:p w:rsidR="00B94439" w:rsidRPr="00A344BC" w:rsidRDefault="00B94439" w:rsidP="00673EE6"/>
    <w:p w:rsidR="00AC2188" w:rsidRDefault="00E60614" w:rsidP="00DC40E3">
      <w:pPr>
        <w:pStyle w:val="berschrift2"/>
        <w:numPr>
          <w:ilvl w:val="1"/>
          <w:numId w:val="7"/>
        </w:numPr>
      </w:pPr>
      <w:bookmarkStart w:id="63" w:name="_Toc300678096"/>
      <w:r>
        <w:t xml:space="preserve">Realisierung der </w:t>
      </w:r>
      <w:r w:rsidR="002041DC">
        <w:t>Android-</w:t>
      </w:r>
      <w:r>
        <w:t>Anwendung</w:t>
      </w:r>
      <w:bookmarkEnd w:id="63"/>
    </w:p>
    <w:p w:rsidR="00E60614" w:rsidRDefault="00747CC9" w:rsidP="00DC40E3">
      <w:pPr>
        <w:pStyle w:val="berschrift3"/>
        <w:numPr>
          <w:ilvl w:val="2"/>
          <w:numId w:val="7"/>
        </w:numPr>
      </w:pPr>
      <w:bookmarkStart w:id="64" w:name="_Toc300678097"/>
      <w:r>
        <w:t>Zieldefinition</w:t>
      </w:r>
      <w:bookmarkEnd w:id="64"/>
    </w:p>
    <w:p w:rsidR="005300D7" w:rsidRDefault="007006C5" w:rsidP="002D1CC5">
      <w:r>
        <w:t xml:space="preserve">Das Ziel der zu entwickelnden Android-Anwendung ist es, die vorhandenen Daten der Web-Anwendung „speedikon DAMS“ </w:t>
      </w:r>
      <w:r w:rsidR="002D1CC5">
        <w:t>aus der Datenbank abzufragen</w:t>
      </w:r>
      <w:r>
        <w:t xml:space="preserve"> und dem Benutzer </w:t>
      </w:r>
      <w:r w:rsidR="00F6460A">
        <w:t>in</w:t>
      </w:r>
      <w:r>
        <w:t xml:space="preserve"> geeignete</w:t>
      </w:r>
      <w:r w:rsidR="00F6460A">
        <w:t>r</w:t>
      </w:r>
      <w:r>
        <w:t xml:space="preserve"> Weise bereitzustellen. Die Anwendung soll die Anwendungsfälle des Akteurs „Benutzer“ abbilden</w:t>
      </w:r>
      <w:r w:rsidR="00ED1F92">
        <w:t>. Als Ergänzung zu der manuellen Eingabe von Suchparametern soll die Einbindung der Strichcode-Anwendung „Zxing“ realisiert werden</w:t>
      </w:r>
      <w:r w:rsidR="002D1CC5">
        <w:t>.</w:t>
      </w:r>
    </w:p>
    <w:p w:rsidR="00747CC9" w:rsidRDefault="00747CC9" w:rsidP="00DC40E3">
      <w:pPr>
        <w:pStyle w:val="berschrift3"/>
        <w:numPr>
          <w:ilvl w:val="2"/>
          <w:numId w:val="7"/>
        </w:numPr>
      </w:pPr>
      <w:bookmarkStart w:id="65" w:name="_Toc300678098"/>
      <w:r>
        <w:t>Planung</w:t>
      </w:r>
      <w:bookmarkEnd w:id="65"/>
    </w:p>
    <w:p w:rsidR="00EE351E" w:rsidRDefault="002E4FCC" w:rsidP="007239B0">
      <w:r>
        <w:t>In diesem Abschnitt wird die Planung der mobilen Anwendung nä</w:t>
      </w:r>
      <w:r w:rsidR="000B204E">
        <w:t xml:space="preserve">her beschrieben. Im ersten Schritt </w:t>
      </w:r>
      <w:r w:rsidR="00057F9D">
        <w:t xml:space="preserve">werden </w:t>
      </w:r>
      <w:r w:rsidR="000B204E">
        <w:t>auf Grundlage eines Ablaufdiagramms die benötigten Funktionsweisen der Ap</w:t>
      </w:r>
      <w:r w:rsidR="00057F9D">
        <w:t>p</w:t>
      </w:r>
      <w:r w:rsidR="000B204E">
        <w:t>likation näher beschrieben werden.</w:t>
      </w:r>
      <w:r w:rsidR="00057F9D">
        <w:t xml:space="preserve"> </w:t>
      </w:r>
    </w:p>
    <w:p w:rsidR="000B204E" w:rsidRDefault="00057F9D" w:rsidP="007239B0">
      <w:r>
        <w:t xml:space="preserve">Als Einstiegspunkt wird der Start der Anwendung angenommen. Der Benutzer muss die Möglichkeit erhalten, seine Anmeldedaten einzugeben. Der Anmeldeversuch muss durch die Applikation verarbeitet werden. </w:t>
      </w:r>
      <w:r w:rsidR="00EE351E">
        <w:t>Zuvor soll eine Überprüfung der Erreichbarkeit des Web-Service erfolgen. Die fehlende Verbindung zum Web-Service, leere Eingabe-Felder und ein negativer Anmeldeversuch sind dem Benutzer anzuzeigen. Eine erfolgreiche Anmeldung soll den Benutzer in das Hauptmenü der Anwendung führen. Entsprechend der erarbeiteten Anwendungsfälle (s</w:t>
      </w:r>
      <w:proofErr w:type="gramStart"/>
      <w:r w:rsidR="00EE351E">
        <w:t xml:space="preserve">. </w:t>
      </w:r>
      <w:proofErr w:type="gramEnd"/>
      <w:r w:rsidR="00EE351E">
        <w:fldChar w:fldCharType="begin"/>
      </w:r>
      <w:r w:rsidR="00EE351E">
        <w:instrText xml:space="preserve"> REF _Ref299967421 \r \h </w:instrText>
      </w:r>
      <w:r w:rsidR="00EE351E">
        <w:fldChar w:fldCharType="separate"/>
      </w:r>
      <w:r w:rsidR="00417001">
        <w:t>3.3</w:t>
      </w:r>
      <w:r w:rsidR="00EE351E">
        <w:fldChar w:fldCharType="end"/>
      </w:r>
      <w:r w:rsidR="00EE351E">
        <w:t>) soll dem Benutzer ermöglicht werden, Suchkriterien auszuwählen und den Suchparameter einzugeben. Die Parameter sind dem Web-Service</w:t>
      </w:r>
      <w:r w:rsidR="00801706">
        <w:t xml:space="preserve"> zu übergeben. Zuvor muss eine Unterscheidung des Suchkriteriums erfolgen (Objektdaten oder Kabelverfolgung) Gefundene Datensätze sind dem Benutzer anzuzeigen. Dabei muss beachtet werden, dass aufgrund der Datenbankstruktur mehrere Datensätze als Ergebnis möglich sind. Aus diesem Grund soll dem Benutzer eine Vorauswahl angezeigt werden, aus der er das gewünschte Objekt auswählen und anfordern kann. Die Inventardaten </w:t>
      </w:r>
      <w:r w:rsidR="00801706">
        <w:lastRenderedPageBreak/>
        <w:t>sind dem Benutzer auf geeignete Weise anzuzeigen. Sollte keine passende Ergebnis zurückgeliefert werden muss eine Fehlermeldung für den Benutzer erstellt werden. Suchanfragen können beliebig oft wiederholt werden.</w:t>
      </w:r>
    </w:p>
    <w:p w:rsidR="000B204E" w:rsidRDefault="00F65ACE" w:rsidP="00F65ACE">
      <w:pPr>
        <w:jc w:val="center"/>
      </w:pPr>
      <w:r>
        <w:object w:dxaOrig="4732" w:dyaOrig="10139">
          <v:shape id="_x0000_i1027" type="#_x0000_t75" style="width:236.1pt;height:508.15pt" o:ole="">
            <v:imagedata r:id="rId18" o:title=""/>
          </v:shape>
          <o:OLEObject Type="Embed" ProgID="Visio.Drawing.11" ShapeID="_x0000_i1027" DrawAspect="Content" ObjectID="_1375103338" r:id="rId19"/>
        </w:object>
      </w:r>
    </w:p>
    <w:p w:rsidR="00801706" w:rsidRDefault="000B204E" w:rsidP="00801706">
      <w:pPr>
        <w:pStyle w:val="myBeschriftung"/>
      </w:pPr>
      <w:bookmarkStart w:id="66" w:name="_Toc301168644"/>
      <w:r>
        <w:t xml:space="preserve">Abbildung </w:t>
      </w:r>
      <w:fldSimple w:instr=" SEQ Abbildung \* ARABIC ">
        <w:r w:rsidR="00417001">
          <w:rPr>
            <w:noProof/>
          </w:rPr>
          <w:t>7</w:t>
        </w:r>
      </w:fldSimple>
      <w:r>
        <w:t>: Ablaufdiagramm der mobilen Anwendung</w:t>
      </w:r>
      <w:bookmarkEnd w:id="66"/>
    </w:p>
    <w:p w:rsidR="00801706" w:rsidRDefault="00801706" w:rsidP="00801706">
      <w:r>
        <w:t>Für die Umsetzung wurde mit Hilfe der Entwicklungsumgebung ein mögliches Layout der Anwendung erstellt (s</w:t>
      </w:r>
      <w:proofErr w:type="gramStart"/>
      <w:r>
        <w:t xml:space="preserve">. </w:t>
      </w:r>
      <w:proofErr w:type="gramEnd"/>
      <w:r>
        <w:fldChar w:fldCharType="begin"/>
      </w:r>
      <w:r>
        <w:instrText xml:space="preserve"> REF _Ref301161626 \h </w:instrText>
      </w:r>
      <w:r>
        <w:fldChar w:fldCharType="separate"/>
      </w:r>
      <w:r w:rsidR="00417001">
        <w:t xml:space="preserve">Abbildung </w:t>
      </w:r>
      <w:r w:rsidR="00417001">
        <w:rPr>
          <w:noProof/>
        </w:rPr>
        <w:t>8</w:t>
      </w:r>
      <w:r w:rsidR="00417001">
        <w:t>: Layout-Planung</w:t>
      </w:r>
      <w:r>
        <w:fldChar w:fldCharType="end"/>
      </w:r>
      <w:r>
        <w:t>).</w:t>
      </w:r>
      <w:r w:rsidR="00565FC7">
        <w:t xml:space="preserve"> Für die </w:t>
      </w:r>
      <w:proofErr w:type="spellStart"/>
      <w:r w:rsidR="00565FC7">
        <w:t>Referenzierung</w:t>
      </w:r>
      <w:proofErr w:type="spellEnd"/>
      <w:r w:rsidR="00565FC7">
        <w:t xml:space="preserve"> der Ansichten wurden die Bezeichnung </w:t>
      </w:r>
      <w:r w:rsidR="00565FC7" w:rsidRPr="00B95DF9">
        <w:rPr>
          <w:i/>
        </w:rPr>
        <w:t>#A01</w:t>
      </w:r>
      <w:r w:rsidR="00565FC7">
        <w:t xml:space="preserve"> (</w:t>
      </w:r>
      <w:proofErr w:type="spellStart"/>
      <w:r w:rsidR="00565FC7">
        <w:t>Anmeldund</w:t>
      </w:r>
      <w:proofErr w:type="spellEnd"/>
      <w:r w:rsidR="00565FC7">
        <w:t xml:space="preserve">) und </w:t>
      </w:r>
      <w:r w:rsidR="00565FC7" w:rsidRPr="00B95DF9">
        <w:rPr>
          <w:i/>
        </w:rPr>
        <w:t>#A02</w:t>
      </w:r>
      <w:r w:rsidR="00565FC7">
        <w:t xml:space="preserve"> (Hauptmenü) eingeführt. </w:t>
      </w:r>
      <w:r w:rsidR="00B62CAE">
        <w:t xml:space="preserve">Nachfolgend erfolgt die Funktionsbeschreibung der Teilkomponenten. </w:t>
      </w:r>
    </w:p>
    <w:p w:rsidR="00F41779" w:rsidRDefault="00F41779" w:rsidP="00367634">
      <w:pPr>
        <w:jc w:val="center"/>
      </w:pPr>
      <w:r>
        <w:object w:dxaOrig="9774" w:dyaOrig="4810">
          <v:shape id="_x0000_i1028" type="#_x0000_t75" style="width:397.4pt;height:195.9pt" o:ole="">
            <v:imagedata r:id="rId20" o:title=""/>
          </v:shape>
          <o:OLEObject Type="Embed" ProgID="Visio.Drawing.11" ShapeID="_x0000_i1028" DrawAspect="Content" ObjectID="_1375103339" r:id="rId21"/>
        </w:object>
      </w:r>
    </w:p>
    <w:p w:rsidR="00F41779" w:rsidRDefault="00927EF7" w:rsidP="00927EF7">
      <w:pPr>
        <w:pStyle w:val="myBeschriftung"/>
      </w:pPr>
      <w:bookmarkStart w:id="67" w:name="_Ref301161626"/>
      <w:bookmarkStart w:id="68" w:name="_Toc301168645"/>
      <w:r>
        <w:t xml:space="preserve">Abbildung </w:t>
      </w:r>
      <w:fldSimple w:instr=" SEQ Abbildung \* ARABIC ">
        <w:r w:rsidR="00417001">
          <w:rPr>
            <w:noProof/>
          </w:rPr>
          <w:t>8</w:t>
        </w:r>
      </w:fldSimple>
      <w:r>
        <w:t>: Layout-Planung</w:t>
      </w:r>
      <w:bookmarkEnd w:id="67"/>
      <w:bookmarkEnd w:id="68"/>
    </w:p>
    <w:p w:rsidR="00921A5A" w:rsidRDefault="00B62CAE" w:rsidP="00B62CAE">
      <w:pPr>
        <w:pStyle w:val="Listenabsatz"/>
        <w:numPr>
          <w:ilvl w:val="0"/>
          <w:numId w:val="25"/>
        </w:numPr>
      </w:pPr>
      <w:r>
        <w:t xml:space="preserve">Anmeldung </w:t>
      </w:r>
      <w:r w:rsidRPr="000179A5">
        <w:rPr>
          <w:i/>
        </w:rPr>
        <w:t>#A01</w:t>
      </w:r>
    </w:p>
    <w:p w:rsidR="00B62CAE" w:rsidRDefault="00B62CAE" w:rsidP="00B62CAE">
      <w:pPr>
        <w:ind w:left="360"/>
      </w:pPr>
      <w:r>
        <w:t xml:space="preserve">Die Komponente </w:t>
      </w:r>
      <w:r w:rsidRPr="000179A5">
        <w:rPr>
          <w:i/>
        </w:rPr>
        <w:t>#A01.E1</w:t>
      </w:r>
      <w:r>
        <w:t xml:space="preserve"> und </w:t>
      </w:r>
      <w:r w:rsidRPr="000179A5">
        <w:rPr>
          <w:i/>
        </w:rPr>
        <w:t>#A02.E2</w:t>
      </w:r>
      <w:r>
        <w:t xml:space="preserve"> stellen die Eingabefelder für Benutzername und Passwort dar. Der Button </w:t>
      </w:r>
      <w:r w:rsidRPr="000179A5">
        <w:rPr>
          <w:i/>
        </w:rPr>
        <w:t>#A01.B1</w:t>
      </w:r>
      <w:r>
        <w:t xml:space="preserve"> soll nach Betätigung die Verarbeitung des Anmeldeversuchs starten. Dabei erfolgt eine Überprüfung, ob die Felder #A01.E1 und </w:t>
      </w:r>
      <w:r w:rsidRPr="000179A5">
        <w:rPr>
          <w:i/>
        </w:rPr>
        <w:t>#A02.E2</w:t>
      </w:r>
      <w:r>
        <w:t xml:space="preserve"> leer sind. </w:t>
      </w:r>
      <w:r w:rsidR="000179A5">
        <w:t xml:space="preserve">Fehlermeldung, wie leere Eingabefelder oder ein negativer Anmeldeversuch sollen im Bereich </w:t>
      </w:r>
      <w:r w:rsidR="000179A5" w:rsidRPr="000179A5">
        <w:t>#</w:t>
      </w:r>
      <w:r w:rsidR="000179A5">
        <w:t>A</w:t>
      </w:r>
      <w:r w:rsidR="000179A5" w:rsidRPr="000179A5">
        <w:t>01.R1</w:t>
      </w:r>
      <w:r w:rsidR="000179A5">
        <w:t xml:space="preserve"> angezeigt. </w:t>
      </w:r>
    </w:p>
    <w:p w:rsidR="000179A5" w:rsidRDefault="000179A5" w:rsidP="000179A5">
      <w:pPr>
        <w:pStyle w:val="Listenabsatz"/>
        <w:numPr>
          <w:ilvl w:val="0"/>
          <w:numId w:val="25"/>
        </w:numPr>
      </w:pPr>
      <w:r>
        <w:t xml:space="preserve">Hauptmenü </w:t>
      </w:r>
      <w:r w:rsidRPr="000179A5">
        <w:rPr>
          <w:i/>
        </w:rPr>
        <w:t>#A02</w:t>
      </w:r>
    </w:p>
    <w:p w:rsidR="000179A5" w:rsidRPr="00325895" w:rsidRDefault="000179A5" w:rsidP="000179A5">
      <w:pPr>
        <w:ind w:left="360"/>
      </w:pPr>
      <w:r>
        <w:t xml:space="preserve">Die Teilkomponente </w:t>
      </w:r>
      <w:r w:rsidRPr="00682267">
        <w:rPr>
          <w:i/>
        </w:rPr>
        <w:t>#A02.L1</w:t>
      </w:r>
      <w:r>
        <w:t xml:space="preserve"> stellt eine Auswahlliste dar. Der Benutzer kann hier entscheiden ob Inventardaten abgefragt werden oder ob eine Kabelverfolgung durchgeführt werden soll. Erfolgt in </w:t>
      </w:r>
      <w:r w:rsidRPr="00682267">
        <w:rPr>
          <w:i/>
        </w:rPr>
        <w:t>#A02.L2</w:t>
      </w:r>
      <w:r>
        <w:t xml:space="preserve"> die Auswahl zur Kabelverfolgung wird die Liste #A02.L2 deaktiviert, da keine weitere Einschränkung des Suchkriteriums sinnvoll ist. Wählt der Benutzer die Abfrage von Inventardaten, wird </w:t>
      </w:r>
      <w:r w:rsidR="00682267" w:rsidRPr="00682267">
        <w:rPr>
          <w:i/>
        </w:rPr>
        <w:t>#</w:t>
      </w:r>
      <w:r w:rsidRPr="00682267">
        <w:rPr>
          <w:i/>
        </w:rPr>
        <w:t>A02.L2</w:t>
      </w:r>
      <w:r>
        <w:t xml:space="preserve"> aktivie</w:t>
      </w:r>
      <w:r w:rsidR="00682267">
        <w:t>rt. In diesem Fall</w:t>
      </w:r>
      <w:r>
        <w:t xml:space="preserve"> sind</w:t>
      </w:r>
      <w:r w:rsidR="00682267">
        <w:t xml:space="preserve"> in </w:t>
      </w:r>
      <w:r w:rsidR="00682267" w:rsidRPr="00682267">
        <w:rPr>
          <w:i/>
        </w:rPr>
        <w:t>#A02.L2</w:t>
      </w:r>
      <w:r w:rsidR="00682267">
        <w:t xml:space="preserve"> Suchkriterien anzuzeigen</w:t>
      </w:r>
      <w:r>
        <w:t xml:space="preserve"> (z.B. Inventar-Nummer, Serien-Nummer usw.)</w:t>
      </w:r>
      <w:r w:rsidR="00682267">
        <w:t xml:space="preserve">. Das Eingabefeld </w:t>
      </w:r>
      <w:r w:rsidR="00682267" w:rsidRPr="00682267">
        <w:rPr>
          <w:i/>
        </w:rPr>
        <w:t>#A02.E1</w:t>
      </w:r>
      <w:r w:rsidR="00682267">
        <w:t xml:space="preserve"> ist für die Eingabe des Suchbegriffs durch den Benutzer </w:t>
      </w:r>
      <w:proofErr w:type="spellStart"/>
      <w:r w:rsidR="00682267">
        <w:t>vorgsehen</w:t>
      </w:r>
      <w:proofErr w:type="spellEnd"/>
      <w:r w:rsidR="00682267">
        <w:t xml:space="preserve">. Der Button </w:t>
      </w:r>
      <w:r w:rsidR="00682267" w:rsidRPr="00682267">
        <w:rPr>
          <w:i/>
        </w:rPr>
        <w:lastRenderedPageBreak/>
        <w:t>#A02.B1</w:t>
      </w:r>
      <w:r w:rsidR="00682267">
        <w:t xml:space="preserve"> startet die Verarbeitung der Suchanfrage. Dabei erfolgt eine Überprüfung, ob das Feld </w:t>
      </w:r>
      <w:r w:rsidR="00682267" w:rsidRPr="00682267">
        <w:rPr>
          <w:i/>
        </w:rPr>
        <w:t>#A02.E1</w:t>
      </w:r>
      <w:r w:rsidR="00682267">
        <w:t xml:space="preserve"> leer ist. Fehlermeldungen sind in ähnlicher Form wie bei </w:t>
      </w:r>
      <w:r w:rsidR="00682267" w:rsidRPr="008655A8">
        <w:rPr>
          <w:i/>
        </w:rPr>
        <w:t>#A01.R1</w:t>
      </w:r>
      <w:r w:rsidR="00682267">
        <w:t xml:space="preserve"> anzuzeigen. </w:t>
      </w:r>
      <w:r w:rsidR="008655A8">
        <w:t xml:space="preserve">Die Vorauswahl der Suchergebnisse soll unter dem Button </w:t>
      </w:r>
      <w:r w:rsidR="008655A8" w:rsidRPr="008655A8">
        <w:rPr>
          <w:i/>
        </w:rPr>
        <w:t>#A02.B1</w:t>
      </w:r>
      <w:r w:rsidR="008655A8">
        <w:t xml:space="preserve"> im Bereich </w:t>
      </w:r>
      <w:r w:rsidR="008655A8" w:rsidRPr="008655A8">
        <w:rPr>
          <w:i/>
        </w:rPr>
        <w:t>#A02.R1</w:t>
      </w:r>
      <w:r w:rsidR="008655A8">
        <w:t xml:space="preserve"> </w:t>
      </w:r>
      <w:r w:rsidR="000B4848">
        <w:t xml:space="preserve">als Liste </w:t>
      </w:r>
      <w:r w:rsidR="008655A8">
        <w:t xml:space="preserve">ausgegeben werden. Durch Auswahl eines Elementes in </w:t>
      </w:r>
      <w:r w:rsidR="008655A8" w:rsidRPr="008655A8">
        <w:rPr>
          <w:i/>
        </w:rPr>
        <w:t>#A02.R1</w:t>
      </w:r>
      <w:r w:rsidR="000B4848">
        <w:t xml:space="preserve"> werden</w:t>
      </w:r>
      <w:r w:rsidR="008655A8">
        <w:t xml:space="preserve"> die Inventardaten des entsprechenden Gerätes</w:t>
      </w:r>
      <w:r w:rsidR="000B4848">
        <w:t xml:space="preserve"> abgefragt</w:t>
      </w:r>
      <w:r w:rsidR="008655A8">
        <w:t xml:space="preserve">. Die Ausgabe erfolgt wie in </w:t>
      </w:r>
      <w:r w:rsidR="008655A8" w:rsidRPr="008655A8">
        <w:rPr>
          <w:i/>
        </w:rPr>
        <w:t>#A02.R2</w:t>
      </w:r>
      <w:r w:rsidR="008655A8">
        <w:t>.</w:t>
      </w:r>
      <w:r w:rsidR="004D3DB5">
        <w:t xml:space="preserve"> Die geplante Benutzeroberfläche wird nur für das Hochkant-Format („Portrait“) erstellt.</w:t>
      </w:r>
    </w:p>
    <w:p w:rsidR="00C418FD" w:rsidRDefault="00C418FD" w:rsidP="007239B0">
      <w:pPr>
        <w:pStyle w:val="berschrift3"/>
        <w:numPr>
          <w:ilvl w:val="2"/>
          <w:numId w:val="7"/>
        </w:numPr>
      </w:pPr>
      <w:bookmarkStart w:id="69" w:name="_Toc300678099"/>
      <w:r>
        <w:t>Umsetzung</w:t>
      </w:r>
      <w:bookmarkEnd w:id="69"/>
    </w:p>
    <w:p w:rsidR="009E1794" w:rsidRDefault="0067652B" w:rsidP="007A65BC">
      <w:r>
        <w:t xml:space="preserve">Nachfolgend soll mit Hilfe eines Klassendiagramms die Umsetzung und Struktur der mobilen Anwendung beschrieben werden. </w:t>
      </w:r>
      <w:r w:rsidR="008E6004">
        <w:t xml:space="preserve">Die Anwendung ist logisch in verschiedene Pakete aufgeteilt. In dem Paket </w:t>
      </w:r>
      <w:proofErr w:type="spellStart"/>
      <w:r w:rsidR="008E6004" w:rsidRPr="007A6BE2">
        <w:rPr>
          <w:i/>
        </w:rPr>
        <w:t>de.seideman.dams.</w:t>
      </w:r>
      <w:r w:rsidR="008E6004" w:rsidRPr="008E6004">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 xml:space="preserve">enthält zudem alle die für das Abfangen von Ausnahmesituation implementierten Exception-Klassen. In 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36386F">
      <w:pPr>
        <w:keepNext/>
      </w:pPr>
      <w:r>
        <w:rPr>
          <w:noProof/>
        </w:rPr>
        <w:drawing>
          <wp:inline distT="0" distB="0" distL="0" distR="0" wp14:anchorId="55E27B90" wp14:editId="6CAB326E">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70" w:name="_Toc301168646"/>
      <w:r>
        <w:t xml:space="preserve">Abbildung </w:t>
      </w:r>
      <w:fldSimple w:instr=" SEQ Abbildung \* ARABIC ">
        <w:r w:rsidR="00417001">
          <w:rPr>
            <w:noProof/>
          </w:rPr>
          <w:t>9</w:t>
        </w:r>
      </w:fldSimple>
      <w:r w:rsidR="0003738B">
        <w:t>: Klassendiagramm der mobil</w:t>
      </w:r>
      <w:r>
        <w:t>en Anwendung</w:t>
      </w:r>
      <w:bookmarkEnd w:id="70"/>
    </w:p>
    <w:p w:rsidR="00B844AD" w:rsidRDefault="008D4564" w:rsidP="00001A2B">
      <w:r>
        <w:lastRenderedPageBreak/>
        <w:t xml:space="preserve">Die Klasse </w:t>
      </w:r>
      <w:r w:rsidRPr="008D4564">
        <w:rPr>
          <w:i/>
        </w:rPr>
        <w:t>Login</w:t>
      </w:r>
      <w:r>
        <w:t xml:space="preserve"> ist für die Abwicklung von Anmelde-Versuchen durch die Benutzer zuständig und startet bei</w:t>
      </w:r>
      <w:r w:rsidR="009E1794">
        <w:t xml:space="preserve"> erfolgreichem Login mit Hilfe der Methode </w:t>
      </w:r>
      <w:proofErr w:type="spellStart"/>
      <w:r w:rsidR="009E1794" w:rsidRPr="009E1794">
        <w:rPr>
          <w:i/>
        </w:rPr>
        <w:t>star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Bevor der Login erfolgen kann wird die Verbindung zum Web</w:t>
      </w:r>
      <w:r w:rsidR="004A26BB">
        <w:t>-</w:t>
      </w:r>
      <w:r w:rsidR="009E1794">
        <w:t>Service (</w:t>
      </w:r>
      <w:proofErr w:type="spellStart"/>
      <w:r w:rsidR="009E1794" w:rsidRPr="009E1794">
        <w:rPr>
          <w:i/>
        </w:rPr>
        <w:t>checkWebService</w:t>
      </w:r>
      <w:proofErr w:type="spellEnd"/>
      <w:r w:rsidR="009E1794" w:rsidRPr="009E1794">
        <w:rPr>
          <w:i/>
        </w:rPr>
        <w:t>()</w:t>
      </w:r>
      <w:r w:rsidR="0003738B">
        <w:t>) ge</w:t>
      </w:r>
      <w:r w:rsidR="009E1794">
        <w:t>testet</w:t>
      </w:r>
      <w:r w:rsidR="00B844AD">
        <w:t xml:space="preserve"> und eine Ü</w:t>
      </w:r>
      <w:r w:rsidR="00E52BB4">
        <w:t>ber</w:t>
      </w:r>
      <w:r w:rsidR="00B844AD">
        <w:t>prüfung durchgeführt, ob die Eingabefelder leer sind</w:t>
      </w:r>
      <w:r w:rsidR="009E1794">
        <w:t>.</w:t>
      </w:r>
    </w:p>
    <w:p w:rsidR="00E52BB4" w:rsidRDefault="00B844AD" w:rsidP="00B844AD">
      <w:r>
        <w:t xml:space="preserve">Die Hauptfunktionalitäten der mobilen Anwendung werden durch die Klasse </w:t>
      </w:r>
      <w:r w:rsidRPr="00B844AD">
        <w:rPr>
          <w:i/>
        </w:rPr>
        <w:t>Dams</w:t>
      </w:r>
      <w:r>
        <w:t xml:space="preserve"> unter Verwendung der Klasse </w:t>
      </w:r>
      <w:r w:rsidRPr="008D4564">
        <w:rPr>
          <w:i/>
        </w:rPr>
        <w:t>NetworkManager</w:t>
      </w:r>
      <w:r>
        <w:t xml:space="preserve"> realisiert.</w:t>
      </w:r>
      <w:r w:rsidR="00624C1D">
        <w:t xml:space="preserve"> </w:t>
      </w:r>
      <w:r w:rsidR="00624C1D" w:rsidRPr="008E6004">
        <w:t>Für</w:t>
      </w:r>
      <w:r w:rsidR="00624C1D">
        <w:t xml:space="preserve"> die Realis</w:t>
      </w:r>
      <w:r>
        <w:t>ierung der grafischen Oberfläche sind</w:t>
      </w:r>
      <w:r w:rsidR="00624C1D">
        <w:t xml:space="preserve"> ein</w:t>
      </w:r>
      <w:r w:rsidR="00172E95">
        <w:t xml:space="preserve">ige Elemente notwendig, die </w:t>
      </w:r>
      <w:r w:rsidR="0003738B">
        <w:t>beim Start</w:t>
      </w:r>
      <w:r w:rsidR="00624C1D">
        <w:t xml:space="preserve"> der Anwendung initialisiert werden. </w:t>
      </w:r>
      <w:r>
        <w:t>Die grafischen Elemente werden</w:t>
      </w:r>
      <w:r w:rsidR="00624C1D">
        <w:t xml:space="preserve"> in einer Konfigurationsdatei mit den entsprechenden Parametern angelegt. </w:t>
      </w:r>
      <w:r>
        <w:t>Jedem Element muss</w:t>
      </w:r>
      <w:r w:rsidR="00001A2B">
        <w:t xml:space="preserve"> e</w:t>
      </w:r>
      <w:r>
        <w:t>ine eindeutige Bezeichnung</w:t>
      </w:r>
      <w:r w:rsidR="00001A2B">
        <w:t xml:space="preserve"> in der entsprechenden Konfigurationsdatei </w:t>
      </w:r>
      <w:r w:rsidR="0003738B">
        <w:t xml:space="preserve">zugeordnet </w:t>
      </w:r>
      <w:r w:rsidR="00001A2B">
        <w:t>we</w:t>
      </w:r>
      <w:r>
        <w:t>rden.</w:t>
      </w:r>
      <w:r w:rsidR="00E52BB4">
        <w:t xml:space="preserve"> Durch Initialisierung entsprechender Objekte in der Methode </w:t>
      </w:r>
      <w:r w:rsidR="00E52BB4" w:rsidRPr="008D4564">
        <w:rPr>
          <w:i/>
        </w:rPr>
        <w:t>onCreate()</w:t>
      </w:r>
      <w:r w:rsidR="00E52BB4">
        <w:rPr>
          <w:i/>
        </w:rPr>
        <w:t xml:space="preserve"> </w:t>
      </w:r>
      <w:r w:rsidR="00E52BB4">
        <w:t>ist ein Zugriff auf die grafischen Elemente zur Laufzeit möglich</w:t>
      </w:r>
      <w:r w:rsidR="00001A2B">
        <w:t>. Untera</w:t>
      </w:r>
      <w:r w:rsidR="00B756CC">
        <w:t>n</w:t>
      </w:r>
      <w:r w:rsidR="00001A2B">
        <w:t xml:space="preserve">derem können so Eingabewerte ausgelesen </w:t>
      </w:r>
      <w:r w:rsidR="00B756CC">
        <w:t xml:space="preserve">und verändert </w:t>
      </w:r>
      <w:r w:rsidR="00001A2B">
        <w:t xml:space="preserve">werden. </w:t>
      </w:r>
    </w:p>
    <w:p w:rsidR="00E52BB4" w:rsidRDefault="00B756CC" w:rsidP="00B844AD">
      <w:r>
        <w:t>Die Verwendung von Objekten</w:t>
      </w:r>
      <w:r w:rsidR="00964059">
        <w:t xml:space="preserve"> wie Buttons erfordert die Überwachung </w:t>
      </w:r>
      <w:r w:rsidR="00E52BB4">
        <w:t xml:space="preserve">manueller </w:t>
      </w:r>
      <w:r w:rsidR="002E1A5B">
        <w:t>Benutzereingaben, d.h. es werden</w:t>
      </w:r>
      <w:r w:rsidR="00964059">
        <w:t xml:space="preserve"> mit Hilfe der Methoden </w:t>
      </w:r>
      <w:r w:rsidR="00964059" w:rsidRPr="008A7B4B">
        <w:rPr>
          <w:i/>
        </w:rPr>
        <w:t>onClick()</w:t>
      </w:r>
      <w:r w:rsidR="00E52BB4">
        <w:rPr>
          <w:i/>
        </w:rPr>
        <w:t>,</w:t>
      </w:r>
      <w:r w:rsidR="00964059">
        <w:t xml:space="preserve"> </w:t>
      </w:r>
      <w:r w:rsidR="00964059" w:rsidRPr="008A7B4B">
        <w:rPr>
          <w:i/>
        </w:rPr>
        <w:t>onLongClick()</w:t>
      </w:r>
      <w:r w:rsidR="00E52BB4">
        <w:rPr>
          <w:i/>
        </w:rPr>
        <w:t xml:space="preserve">, </w:t>
      </w:r>
      <w:proofErr w:type="spellStart"/>
      <w:r w:rsidR="00E52BB4">
        <w:rPr>
          <w:i/>
        </w:rPr>
        <w:t>onItemSelected</w:t>
      </w:r>
      <w:proofErr w:type="spellEnd"/>
      <w:r w:rsidR="00E52BB4">
        <w:rPr>
          <w:i/>
        </w:rPr>
        <w:t xml:space="preserve">() oder </w:t>
      </w:r>
      <w:proofErr w:type="spellStart"/>
      <w:r w:rsidR="00E52BB4">
        <w:rPr>
          <w:i/>
        </w:rPr>
        <w:t>onItemClick</w:t>
      </w:r>
      <w:proofErr w:type="spellEnd"/>
      <w:r w:rsidR="00E52BB4">
        <w:rPr>
          <w:i/>
        </w:rPr>
        <w:t>()</w:t>
      </w:r>
      <w:r w:rsidR="00964059">
        <w:t xml:space="preserve"> entsprechende Funkt</w:t>
      </w:r>
      <w:r w:rsidR="002E1A5B">
        <w:t>ionalitäten implementiert</w:t>
      </w:r>
      <w:r w:rsidR="00964059">
        <w:t>.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t>
      </w:r>
    </w:p>
    <w:p w:rsidR="002E1A5B" w:rsidRDefault="00E52BB4" w:rsidP="00001A2B">
      <w:r>
        <w:t>D</w:t>
      </w:r>
      <w:r w:rsidR="00964059">
        <w:t xml:space="preserve">ie Oberklasse </w:t>
      </w:r>
      <w:r w:rsidR="00964059" w:rsidRPr="008D4564">
        <w:rPr>
          <w:i/>
        </w:rPr>
        <w:t>Activity</w:t>
      </w:r>
      <w:r>
        <w:rPr>
          <w:i/>
        </w:rPr>
        <w:t xml:space="preserve"> </w:t>
      </w:r>
      <w:r>
        <w:t xml:space="preserve">stellt </w:t>
      </w:r>
      <w:r w:rsidR="00964059">
        <w:t>Methoden für die Verwaltung des Lebenszyklus einer Anwendung</w:t>
      </w:r>
      <w:r>
        <w:t xml:space="preserve"> zur Verfügung</w:t>
      </w:r>
      <w:r w:rsidR="00964059">
        <w:t xml:space="preserve">. </w:t>
      </w:r>
      <w:r>
        <w:t xml:space="preserve">Das Verhalten der Anwendung ist in den Methoden </w:t>
      </w:r>
      <w:r w:rsidRPr="00C72AF8">
        <w:rPr>
          <w:i/>
        </w:rPr>
        <w:t>on</w:t>
      </w:r>
      <w:r w:rsidR="00C72AF8" w:rsidRPr="00C72AF8">
        <w:rPr>
          <w:i/>
        </w:rPr>
        <w:t>Pause()</w:t>
      </w:r>
      <w:r w:rsidR="00C72AF8">
        <w:t xml:space="preserve">, </w:t>
      </w:r>
      <w:r w:rsidR="00C72AF8" w:rsidRPr="00C72AF8">
        <w:rPr>
          <w:i/>
        </w:rPr>
        <w:t>onResume()</w:t>
      </w:r>
      <w:r w:rsidR="00C72AF8">
        <w:t xml:space="preserve"> und </w:t>
      </w:r>
      <w:r w:rsidR="00C72AF8" w:rsidRPr="00C72AF8">
        <w:rPr>
          <w:i/>
        </w:rPr>
        <w:t>onActivityResult()</w:t>
      </w:r>
      <w:r w:rsidR="00C72AF8">
        <w:t xml:space="preserve"> implementiert.</w:t>
      </w:r>
      <w:r w:rsidR="002E1A5B">
        <w:t xml:space="preserve"> </w:t>
      </w:r>
      <w:r w:rsidR="00C72AF8">
        <w:t xml:space="preserve">In dieser Anwendung wird die </w:t>
      </w:r>
      <w:r w:rsidR="00C72AF8" w:rsidRPr="00C72AF8">
        <w:rPr>
          <w:i/>
        </w:rPr>
        <w:t>onActivityResult()</w:t>
      </w:r>
      <w:r w:rsidR="00C72AF8">
        <w:rPr>
          <w:i/>
        </w:rPr>
        <w:t>-</w:t>
      </w:r>
      <w:r w:rsidR="00C72AF8">
        <w:t>Methode aufgerufen</w:t>
      </w:r>
      <w:r w:rsidR="002E1A5B">
        <w:t xml:space="preserve"> um Daten (eingescannter Strichcode) zwischen der Anwendung „Zxing“ und der mobilen Applikation auszutauschen. Vor der Nutzung von „Zxing“ </w:t>
      </w:r>
      <w:proofErr w:type="spellStart"/>
      <w:r w:rsidR="002E1A5B">
        <w:t>isIntentAvailable</w:t>
      </w:r>
      <w:proofErr w:type="spellEnd"/>
      <w:r w:rsidR="002E1A5B">
        <w:t>() wird zuvor überprüft, ob die Anwendung überhaupt installiert ist. Die</w:t>
      </w:r>
      <w:r w:rsidR="007A6BE2">
        <w:t xml:space="preserve"> Methoden </w:t>
      </w:r>
      <w:r w:rsidR="007A6BE2" w:rsidRPr="007A6BE2">
        <w:rPr>
          <w:i/>
        </w:rPr>
        <w:t>onPause()</w:t>
      </w:r>
      <w:r w:rsidR="007A6BE2">
        <w:t xml:space="preserve"> und </w:t>
      </w:r>
      <w:r w:rsidR="007A6BE2" w:rsidRPr="007A6BE2">
        <w:rPr>
          <w:i/>
        </w:rPr>
        <w:t>onResume()</w:t>
      </w:r>
      <w:r w:rsidR="002E1A5B">
        <w:t xml:space="preserve"> speichern </w:t>
      </w:r>
      <w:r w:rsidR="007A6BE2">
        <w:t xml:space="preserve">den Zustand der Anwendung bei </w:t>
      </w:r>
      <w:r w:rsidR="007A6BE2">
        <w:lastRenderedPageBreak/>
        <w:t>kurzzei</w:t>
      </w:r>
      <w:r w:rsidR="002E1A5B">
        <w:t xml:space="preserve">tigem Verlassen </w:t>
      </w:r>
      <w:r w:rsidR="007A6BE2">
        <w:t xml:space="preserve">und </w:t>
      </w:r>
      <w:r w:rsidR="002E1A5B">
        <w:t xml:space="preserve">sichern diesen </w:t>
      </w:r>
      <w:r w:rsidR="007A6BE2">
        <w:t>be</w:t>
      </w:r>
      <w:r w:rsidR="002E1A5B">
        <w:t>i einem Neustart der Anwendung zurück</w:t>
      </w:r>
      <w:r w:rsidR="007A6BE2">
        <w:t xml:space="preserve">. </w:t>
      </w:r>
    </w:p>
    <w:p w:rsidR="00455932" w:rsidRDefault="00B844AD" w:rsidP="00001A2B">
      <w:r>
        <w:t xml:space="preserve">Neben den durch die Oberklasse </w:t>
      </w:r>
      <w:r w:rsidRPr="00B844AD">
        <w:rPr>
          <w:i/>
        </w:rPr>
        <w:t>Activity</w:t>
      </w:r>
      <w:r>
        <w:t xml:space="preserve"> </w:t>
      </w:r>
      <w:r w:rsidR="002E1A5B">
        <w:t xml:space="preserve">bereitgestellten </w:t>
      </w:r>
      <w:r>
        <w:t>Methoden</w:t>
      </w:r>
      <w:r w:rsidR="000B51DC">
        <w:t xml:space="preserve"> sind eigene Funktionalitäten zu implementieren. Dazu zählen in diesem Fall die Methoden </w:t>
      </w:r>
      <w:proofErr w:type="spellStart"/>
      <w:r w:rsidR="008D4564" w:rsidRPr="008D4564">
        <w:rPr>
          <w:i/>
        </w:rPr>
        <w:t>fillSpinner</w:t>
      </w:r>
      <w:proofErr w:type="spellEnd"/>
      <w:r w:rsidR="008D4564" w:rsidRPr="008D4564">
        <w:rPr>
          <w:i/>
        </w:rPr>
        <w:t>()</w:t>
      </w:r>
      <w:r w:rsidR="008D4564">
        <w:t xml:space="preserve">, </w:t>
      </w:r>
      <w:proofErr w:type="spellStart"/>
      <w:r w:rsidR="002E1A5B" w:rsidRPr="002E1A5B">
        <w:rPr>
          <w:i/>
        </w:rPr>
        <w:t>fillListView</w:t>
      </w:r>
      <w:proofErr w:type="spellEnd"/>
      <w:r w:rsidR="002E1A5B" w:rsidRPr="002E1A5B">
        <w:rPr>
          <w:i/>
        </w:rPr>
        <w:t>()</w:t>
      </w:r>
      <w:r w:rsidR="002E1A5B">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9E1794">
        <w:t>Auswahl-Felder</w:t>
      </w:r>
      <w:r w:rsidR="006E3EF7">
        <w:t xml:space="preserve"> („Spinner“)</w:t>
      </w:r>
      <w:r w:rsidR="009E1794">
        <w:t xml:space="preserve"> beim Starten der Hauptanwendung nach erfolgreichem Login ist die Methode </w:t>
      </w:r>
      <w:proofErr w:type="spellStart"/>
      <w:r w:rsidR="009E1794" w:rsidRPr="009E1794">
        <w:rPr>
          <w:i/>
        </w:rPr>
        <w:t>fillSpinner</w:t>
      </w:r>
      <w:proofErr w:type="spellEnd"/>
      <w:r w:rsidR="009E1794" w:rsidRPr="009E1794">
        <w:rPr>
          <w:i/>
        </w:rPr>
        <w:t>()</w:t>
      </w:r>
      <w:r w:rsidR="009E1794">
        <w:t xml:space="preserve"> zuständig. </w:t>
      </w:r>
      <w:r w:rsidR="000B51DC">
        <w:t xml:space="preserve">Die Methode </w:t>
      </w:r>
      <w:r w:rsidR="000B51DC" w:rsidRPr="008A7B4B">
        <w:rPr>
          <w:i/>
        </w:rPr>
        <w:t>controlSearch()</w:t>
      </w:r>
      <w:r w:rsidR="000B51DC">
        <w:t xml:space="preserve"> wertet die Benutzer-Ei</w:t>
      </w:r>
      <w:r w:rsidR="00087A00">
        <w:t>ngaben nach B</w:t>
      </w:r>
      <w:r w:rsidR="000B51DC">
        <w:t>etätigen des „Suchen“-Buttons aus und stößt</w:t>
      </w:r>
      <w:r w:rsidR="002E1A5B">
        <w:t xml:space="preserve"> die entsprechenden Methoden der Klasse </w:t>
      </w:r>
      <w:r w:rsidR="002E1A5B" w:rsidRPr="002E1A5B">
        <w:rPr>
          <w:i/>
        </w:rPr>
        <w:t>NetworkManager</w:t>
      </w:r>
      <w:r w:rsidR="000B51DC">
        <w:t xml:space="preserve"> an. </w:t>
      </w:r>
      <w:r w:rsidR="002E1A5B">
        <w:t xml:space="preserve">Die Ergebnis-Liste der Suchanfrage wird an die Methode </w:t>
      </w:r>
      <w:proofErr w:type="spellStart"/>
      <w:r w:rsidR="002E1A5B" w:rsidRPr="002E1A5B">
        <w:rPr>
          <w:i/>
        </w:rPr>
        <w:t>fillListView</w:t>
      </w:r>
      <w:proofErr w:type="spellEnd"/>
      <w:r w:rsidR="002E1A5B" w:rsidRPr="002E1A5B">
        <w:rPr>
          <w:i/>
        </w:rPr>
        <w:t>()</w:t>
      </w:r>
      <w:r w:rsidR="002E1A5B">
        <w:t xml:space="preserve"> übergeben, um die Liste mit der Vorauswahl der Objekte zu generieren. </w:t>
      </w:r>
      <w:r w:rsidR="000B51DC">
        <w:t xml:space="preserve">Die JSON-Objekte mit den Such-Ergebnissen werden an die Methoden </w:t>
      </w:r>
      <w:r w:rsidR="000B51DC" w:rsidRPr="002E1A5B">
        <w:rPr>
          <w:i/>
        </w:rPr>
        <w:t>fillObjectDialog()</w:t>
      </w:r>
      <w:r w:rsidR="000B51DC">
        <w:t xml:space="preserve"> oder </w:t>
      </w:r>
      <w:r w:rsidR="000B51DC" w:rsidRPr="002E1A5B">
        <w:rPr>
          <w:i/>
        </w:rPr>
        <w:t>fillConnectionDialog()</w:t>
      </w:r>
      <w:r w:rsidR="000B51DC">
        <w:t xml:space="preserve"> übergeben, um die entsprechenden Ausgabe-Fenster zu </w:t>
      </w:r>
      <w:r w:rsidR="002E1A5B">
        <w:t>erzeugen</w:t>
      </w:r>
      <w:r w:rsidR="000B51DC">
        <w:t xml:space="preserve">. </w:t>
      </w:r>
    </w:p>
    <w:p w:rsidR="00455932" w:rsidRDefault="00B43BF8" w:rsidP="00001A2B">
      <w:r>
        <w:t xml:space="preserve">Die Methoden für die Kommunikation mit dem Web-Service sind in die Klasse </w:t>
      </w:r>
      <w:r w:rsidRPr="008F4C75">
        <w:rPr>
          <w:i/>
        </w:rPr>
        <w:t>Network-Manager</w:t>
      </w:r>
      <w:r>
        <w:t xml:space="preserve"> im Paket </w:t>
      </w:r>
      <w:r w:rsidR="00172E95" w:rsidRPr="00B844AD">
        <w:rPr>
          <w:i/>
        </w:rPr>
        <w:t>de.seideman.dams.</w:t>
      </w:r>
      <w:r w:rsidR="00A541C2" w:rsidRPr="00B844AD">
        <w:rPr>
          <w:i/>
        </w:rPr>
        <w:t>manager</w:t>
      </w:r>
      <w:r w:rsidR="00A541C2">
        <w:t xml:space="preserve"> ausgelagert. </w:t>
      </w:r>
      <w:r w:rsidR="00172E95">
        <w:t xml:space="preserve">Zur Überprüfung der Netzwerkverbindung wird die System-Klasse </w:t>
      </w:r>
      <w:r w:rsidR="00172E95" w:rsidRPr="008F4C75">
        <w:rPr>
          <w:i/>
        </w:rPr>
        <w:t>ConnectivityManager</w:t>
      </w:r>
      <w:r w:rsidR="00172E95">
        <w:t xml:space="preserve"> verwendet. Realisiert wird diese Überprüfung in der </w:t>
      </w:r>
      <w:r w:rsidR="00172E95" w:rsidRPr="008F4C75">
        <w:rPr>
          <w:i/>
        </w:rPr>
        <w:t>Methode tryNetwork()</w:t>
      </w:r>
      <w:r w:rsidR="00172E95">
        <w:t xml:space="preserve">. Wie </w:t>
      </w:r>
      <w:r w:rsidR="00881854">
        <w:t>bereits</w:t>
      </w:r>
      <w:r w:rsidR="00172E95">
        <w:t xml:space="preserve"> erwähnt, erfolgt die Steuerung der Benutzer-Anfragen durch die Methode </w:t>
      </w:r>
      <w:r w:rsidR="00172E95" w:rsidRPr="008F4C75">
        <w:rPr>
          <w:i/>
        </w:rPr>
        <w:t>controlSearch()</w:t>
      </w:r>
      <w:r w:rsidR="00172E95">
        <w:t xml:space="preserve">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w:t>
      </w:r>
      <w:r w:rsidR="008A7B4B" w:rsidRPr="008F4C75">
        <w:rPr>
          <w:i/>
        </w:rPr>
        <w:t>NetworkManager</w:t>
      </w:r>
      <w:r w:rsidR="008A7B4B">
        <w:t xml:space="preserve"> </w:t>
      </w:r>
      <w:r w:rsidR="00172E95">
        <w:t>aufruft.</w:t>
      </w:r>
      <w:r w:rsidR="008A7B4B">
        <w:t xml:space="preserve"> In der Klasse </w:t>
      </w:r>
      <w:r w:rsidR="008A7B4B" w:rsidRPr="008F4C75">
        <w:rPr>
          <w:i/>
        </w:rPr>
        <w:t>NetworkManager</w:t>
      </w:r>
      <w:r w:rsidR="008A7B4B">
        <w:t xml:space="preserve">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über die Netzwerk-Schnittstellen gesendet wird. Weiterhin wird die Methode </w:t>
      </w:r>
      <w:r w:rsidR="008A7B4B" w:rsidRPr="008A7B4B">
        <w:rPr>
          <w:i/>
        </w:rPr>
        <w:t>readStream()</w:t>
      </w:r>
      <w:r w:rsidR="008A7B4B">
        <w:t xml:space="preserve"> benötigt, um die Antworten des Web-Servers einzulesen.</w:t>
      </w:r>
      <w:r w:rsidR="005701C3">
        <w:t xml:space="preserve"> </w:t>
      </w:r>
    </w:p>
    <w:p w:rsidR="006C2F55" w:rsidRDefault="005701C3" w:rsidP="006C2F55">
      <w:r>
        <w:t>Nachfolgendend soll an einem kurzen Quellcode-Ausschnitt die Re</w:t>
      </w:r>
      <w:r w:rsidR="00881854">
        <w:t>a</w:t>
      </w:r>
      <w:r>
        <w:t>lisierung der Kommunikation mit dem</w:t>
      </w:r>
      <w:r w:rsidR="00455932">
        <w:t xml:space="preserve"> Web-Service aufgezei</w:t>
      </w:r>
      <w:r w:rsidR="008F4C75">
        <w:t xml:space="preserve">gt werden. Als Beispiel wird in </w:t>
      </w:r>
      <w:r w:rsidR="008F4C75">
        <w:fldChar w:fldCharType="begin"/>
      </w:r>
      <w:r w:rsidR="008F4C75">
        <w:instrText xml:space="preserve"> REF _Ref301168741 \h </w:instrText>
      </w:r>
      <w:r w:rsidR="008F4C75">
        <w:fldChar w:fldCharType="separate"/>
      </w:r>
      <w:r w:rsidR="00417001">
        <w:t xml:space="preserve">Listing </w:t>
      </w:r>
      <w:r w:rsidR="00417001">
        <w:rPr>
          <w:noProof/>
        </w:rPr>
        <w:t>1</w:t>
      </w:r>
      <w:r w:rsidR="008F4C75">
        <w:fldChar w:fldCharType="end"/>
      </w:r>
      <w:r w:rsidR="00455932">
        <w:t xml:space="preserve"> die Methode tryLogin() </w:t>
      </w:r>
      <w:r w:rsidR="00455932">
        <w:lastRenderedPageBreak/>
        <w:t xml:space="preserve">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 Methoden-Aufruf durch die Methode </w:t>
      </w:r>
      <w:r w:rsidR="00FE352D" w:rsidRPr="00FE352D">
        <w:rPr>
          <w:i/>
        </w:rPr>
        <w:t>makeHash(pass)</w:t>
      </w:r>
      <w:r w:rsidR="00FE352D">
        <w:t xml:space="preserve"> konvertiert.</w:t>
      </w:r>
    </w:p>
    <w:p w:rsidR="00106344" w:rsidRPr="00A15293" w:rsidRDefault="00167A2D" w:rsidP="008F4C75">
      <w:pPr>
        <w:spacing w:line="288" w:lineRule="auto"/>
        <w:rPr>
          <w:i/>
          <w:sz w:val="20"/>
          <w:szCs w:val="20"/>
        </w:rPr>
      </w:pPr>
      <w:r w:rsidRPr="00A15293">
        <w:rPr>
          <w:noProof/>
          <w:sz w:val="20"/>
          <w:szCs w:val="20"/>
        </w:rPr>
        <mc:AlternateContent>
          <mc:Choice Requires="wps">
            <w:drawing>
              <wp:anchor distT="0" distB="0" distL="114300" distR="114300" simplePos="0" relativeHeight="251701248" behindDoc="1" locked="0" layoutInCell="1" allowOverlap="1" wp14:anchorId="7EBA8E1C" wp14:editId="55EAB471">
                <wp:simplePos x="0" y="0"/>
                <wp:positionH relativeFrom="column">
                  <wp:posOffset>-30480</wp:posOffset>
                </wp:positionH>
                <wp:positionV relativeFrom="paragraph">
                  <wp:posOffset>-81280</wp:posOffset>
                </wp:positionV>
                <wp:extent cx="5120640" cy="5495925"/>
                <wp:effectExtent l="0" t="0" r="3810" b="9525"/>
                <wp:wrapNone/>
                <wp:docPr id="11" name="Rechteck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20640" cy="5495925"/>
                        </a:xfrm>
                        <a:prstGeom prst="rect">
                          <a:avLst/>
                        </a:prstGeom>
                        <a:solidFill>
                          <a:schemeClr val="bg1">
                            <a:lumMod val="85000"/>
                          </a:schemeClr>
                        </a:solidFill>
                        <a:ln w="9525" cap="flat" cmpd="sng" algn="ctr">
                          <a:noFill/>
                          <a:prstDash val="sysDo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9" o:spid="_x0000_s1026" style="position:absolute;margin-left:-2.4pt;margin-top:-6.4pt;width:403.2pt;height:432.7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" fillcolor="#d8d8d8 [2732]" stroked="f">
                <v:stroke dashstyle="1 1"/>
                <v:path arrowok="t"/>
              </v:rect>
            </w:pict>
          </mc:Fallback>
        </mc:AlternateContent>
      </w:r>
      <w:r w:rsidR="00106344" w:rsidRPr="00A15293">
        <w:rPr>
          <w:bCs/>
          <w:i/>
          <w:sz w:val="20"/>
          <w:szCs w:val="20"/>
        </w:rPr>
        <w:t>public</w:t>
      </w:r>
      <w:r w:rsidR="00106344" w:rsidRPr="00A15293">
        <w:rPr>
          <w:i/>
          <w:sz w:val="20"/>
          <w:szCs w:val="20"/>
        </w:rPr>
        <w:t xml:space="preserve"> Boolean tryLogin(String user, String pass) {</w:t>
      </w:r>
    </w:p>
    <w:p w:rsidR="00106344" w:rsidRPr="00A15293" w:rsidRDefault="00106344" w:rsidP="008F4C75">
      <w:pPr>
        <w:spacing w:line="288" w:lineRule="auto"/>
        <w:rPr>
          <w:i/>
          <w:sz w:val="20"/>
          <w:szCs w:val="20"/>
        </w:rPr>
      </w:pPr>
      <w:r w:rsidRPr="00A15293">
        <w:rPr>
          <w:i/>
          <w:sz w:val="20"/>
          <w:szCs w:val="20"/>
        </w:rPr>
        <w:tab/>
        <w:t>String passHash = makeHash(pass);</w:t>
      </w:r>
    </w:p>
    <w:p w:rsidR="00106344" w:rsidRPr="00A15293" w:rsidRDefault="00106344" w:rsidP="008F4C75">
      <w:pPr>
        <w:spacing w:line="288" w:lineRule="auto"/>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8F4C75">
      <w:pPr>
        <w:spacing w:line="288" w:lineRule="auto"/>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8F4C75">
      <w:pPr>
        <w:spacing w:line="288" w:lineRule="auto"/>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json = readStream(resp.getEntity().</w:t>
      </w:r>
      <w:proofErr w:type="spellStart"/>
      <w:r w:rsidRPr="00A15293">
        <w:rPr>
          <w:i/>
          <w:sz w:val="20"/>
          <w:szCs w:val="20"/>
        </w:rPr>
        <w:t>getContent</w:t>
      </w:r>
      <w:proofErr w:type="spellEnd"/>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 xml:space="preserve">result = </w:t>
      </w:r>
      <w:proofErr w:type="spellStart"/>
      <w:r w:rsidRPr="00A15293">
        <w:rPr>
          <w:i/>
          <w:sz w:val="20"/>
          <w:szCs w:val="20"/>
        </w:rPr>
        <w:t>json.getBoolean</w:t>
      </w:r>
      <w:proofErr w:type="spellEnd"/>
      <w:r w:rsidRPr="00A15293">
        <w:rPr>
          <w:i/>
          <w:sz w:val="20"/>
          <w:szCs w:val="20"/>
        </w:rPr>
        <w:t>("login");</w:t>
      </w:r>
    </w:p>
    <w:p w:rsidR="00106344" w:rsidRPr="00A15293" w:rsidRDefault="00106344" w:rsidP="008F4C75">
      <w:pPr>
        <w:spacing w:line="288" w:lineRule="auto"/>
        <w:rPr>
          <w:i/>
          <w:sz w:val="20"/>
          <w:szCs w:val="20"/>
        </w:rPr>
      </w:pPr>
      <w:r w:rsidRPr="00A15293">
        <w:rPr>
          <w:i/>
          <w:sz w:val="20"/>
          <w:szCs w:val="20"/>
        </w:rPr>
        <w:tab/>
        <w:t xml:space="preserve">} </w:t>
      </w:r>
      <w:r w:rsidR="008E02DC" w:rsidRPr="00A15293">
        <w:rPr>
          <w:i/>
          <w:sz w:val="20"/>
          <w:szCs w:val="20"/>
        </w:rPr>
        <w:t>…</w:t>
      </w:r>
    </w:p>
    <w:p w:rsidR="00106344" w:rsidRPr="00A15293" w:rsidRDefault="00106344" w:rsidP="008F4C75">
      <w:pPr>
        <w:spacing w:line="288" w:lineRule="auto"/>
        <w:rPr>
          <w:i/>
          <w:sz w:val="20"/>
          <w:szCs w:val="20"/>
        </w:rPr>
      </w:pPr>
      <w:proofErr w:type="spellStart"/>
      <w:r w:rsidRPr="00A15293">
        <w:rPr>
          <w:bCs/>
          <w:i/>
          <w:sz w:val="20"/>
          <w:szCs w:val="20"/>
        </w:rPr>
        <w:t>return</w:t>
      </w:r>
      <w:proofErr w:type="spellEnd"/>
      <w:r w:rsidRPr="00A15293">
        <w:rPr>
          <w:i/>
          <w:sz w:val="20"/>
          <w:szCs w:val="20"/>
        </w:rPr>
        <w:t xml:space="preserve"> result;</w:t>
      </w:r>
    </w:p>
    <w:p w:rsidR="005701C3" w:rsidRPr="00A15293" w:rsidRDefault="00106344" w:rsidP="008F4C75">
      <w:pPr>
        <w:spacing w:line="288" w:lineRule="auto"/>
        <w:rPr>
          <w:i/>
          <w:sz w:val="20"/>
          <w:szCs w:val="20"/>
        </w:rPr>
      </w:pPr>
      <w:r w:rsidRPr="00A15293">
        <w:rPr>
          <w:i/>
          <w:sz w:val="20"/>
          <w:szCs w:val="20"/>
        </w:rPr>
        <w:t>}</w:t>
      </w:r>
    </w:p>
    <w:p w:rsidR="00881854" w:rsidRPr="00FE352D" w:rsidRDefault="00167A2D" w:rsidP="006C2F55">
      <w:pPr>
        <w:pStyle w:val="myBeschriftung"/>
      </w:pPr>
      <w:r>
        <w:rPr>
          <w:noProof/>
        </w:rPr>
        <mc:AlternateContent>
          <mc:Choice Requires="wps">
            <w:drawing>
              <wp:anchor distT="0" distB="0" distL="114300" distR="114300" simplePos="0" relativeHeight="251723776" behindDoc="0" locked="0" layoutInCell="1" allowOverlap="1" wp14:anchorId="28193F06" wp14:editId="6B939933">
                <wp:simplePos x="0" y="0"/>
                <wp:positionH relativeFrom="column">
                  <wp:posOffset>7620</wp:posOffset>
                </wp:positionH>
                <wp:positionV relativeFrom="paragraph">
                  <wp:posOffset>57785</wp:posOffset>
                </wp:positionV>
                <wp:extent cx="5082540" cy="142875"/>
                <wp:effectExtent l="0" t="0" r="3810" b="952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82540" cy="142875"/>
                        </a:xfrm>
                        <a:prstGeom prst="rect">
                          <a:avLst/>
                        </a:prstGeom>
                        <a:solidFill>
                          <a:prstClr val="white"/>
                        </a:solidFill>
                        <a:ln>
                          <a:noFill/>
                        </a:ln>
                        <a:effectLst/>
                      </wps:spPr>
                      <wps:txbx>
                        <w:txbxContent>
                          <w:p w:rsidR="0093518E" w:rsidRPr="00137EFB" w:rsidRDefault="0093518E" w:rsidP="00881854">
                            <w:pPr>
                              <w:pStyle w:val="myBeschriftung"/>
                              <w:rPr>
                                <w:i/>
                                <w:noProof/>
                                <w:sz w:val="24"/>
                              </w:rPr>
                            </w:pPr>
                            <w:bookmarkStart w:id="71" w:name="_Ref301168741"/>
                            <w:r>
                              <w:t xml:space="preserve">Listing </w:t>
                            </w:r>
                            <w:fldSimple w:instr=" SEQ Listing \* ARABIC ">
                              <w:r>
                                <w:rPr>
                                  <w:noProof/>
                                </w:rPr>
                                <w:t>1</w:t>
                              </w:r>
                            </w:fldSimple>
                            <w:bookmarkEnd w:id="71"/>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2" o:spid="_x0000_s1026" type="#_x0000_t202" style="position:absolute;left:0;text-align:left;margin-left:.6pt;margin-top:4.55pt;width:400.2pt;height:11.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" stroked="f">
                <v:path arrowok="t"/>
                <v:textbox inset="0,0,0,0">
                  <w:txbxContent>
                    <w:p w:rsidR="00366918" w:rsidRPr="00137EFB" w:rsidRDefault="00366918" w:rsidP="00881854">
                      <w:pPr>
                        <w:pStyle w:val="myBeschriftung"/>
                        <w:rPr>
                          <w:i/>
                          <w:noProof/>
                          <w:sz w:val="24"/>
                        </w:rPr>
                      </w:pPr>
                      <w:bookmarkStart w:id="73" w:name="_Ref301168741"/>
                      <w:r>
                        <w:t xml:space="preserve">Listing </w:t>
                      </w:r>
                      <w:fldSimple w:instr=" SEQ Listing \* ARABIC ">
                        <w:r w:rsidR="00417001">
                          <w:rPr>
                            <w:noProof/>
                          </w:rPr>
                          <w:t>1</w:t>
                        </w:r>
                      </w:fldSimple>
                      <w:bookmarkEnd w:id="73"/>
                      <w:r>
                        <w:t>: Methode tryLogin() aus der Klasse NetworkManager</w:t>
                      </w:r>
                    </w:p>
                  </w:txbxContent>
                </v:textbox>
              </v:shape>
            </w:pict>
          </mc:Fallback>
        </mc:AlternateContent>
      </w:r>
    </w:p>
    <w:p w:rsidR="008E02DC" w:rsidRDefault="00FE352D" w:rsidP="00FE352D">
      <w:r>
        <w:t xml:space="preserve">Wichtige Bestandteile stellen die Objekte der Klassen </w:t>
      </w:r>
      <w:r w:rsidRPr="006C2F55">
        <w:rPr>
          <w:i/>
        </w:rPr>
        <w:t>HttpClient</w:t>
      </w:r>
      <w:r>
        <w:t xml:space="preserve"> und </w:t>
      </w:r>
      <w:r w:rsidRPr="006C2F55">
        <w:rPr>
          <w:i/>
        </w:rPr>
        <w:t>HttpPost dar</w:t>
      </w:r>
      <w:r>
        <w:t xml:space="preserve">. Das Objekt der Klasse HttpPost wird sofort mit der URI </w:t>
      </w:r>
    </w:p>
    <w:p w:rsidR="008E02DC" w:rsidRDefault="008E02DC" w:rsidP="008E02DC">
      <w:pPr>
        <w:jc w:val="center"/>
      </w:pPr>
      <w:r w:rsidRPr="00FE352D">
        <w:rPr>
          <w:i/>
        </w:rPr>
        <w:t>"http://"+IP+":8080/DAMS02/api/android/login"</w:t>
      </w:r>
    </w:p>
    <w:p w:rsidR="00F1507F" w:rsidRDefault="009723A2" w:rsidP="00FE352D">
      <w:r>
        <w:t>zur</w:t>
      </w:r>
      <w:r w:rsidR="00FE352D">
        <w:t xml:space="preserve"> Methode des Web-Service initialisier</w:t>
      </w:r>
      <w:r w:rsidR="008E02DC">
        <w:t xml:space="preserve">t. Die Parameter werden dem HttpPost mit der Methode </w:t>
      </w:r>
      <w:r w:rsidR="008E02DC" w:rsidRPr="008E02DC">
        <w:rPr>
          <w:i/>
        </w:rPr>
        <w:t>setEntity()</w:t>
      </w:r>
      <w:r w:rsidR="008E02DC">
        <w:t xml:space="preserve"> als „BasicNameValuePair“ übergeben. Der Post-Request wird mit Hilfe des HttpClient ausgeführt und </w:t>
      </w:r>
      <w:r w:rsidR="008E02DC">
        <w:lastRenderedPageBreak/>
        <w:t>erwartet einen HttpResponse. Der Inhalt des HttpResponse wird mit Hilfe der Methode readStream()</w:t>
      </w:r>
      <w:r w:rsidR="007C7DB9">
        <w:t xml:space="preserve"> eingelesen und der Wahrheitswert aus dem zurückgelieferten JSON-Objekt mit der Methode </w:t>
      </w:r>
      <w:r w:rsidR="007C7DB9" w:rsidRPr="007C7DB9">
        <w:rPr>
          <w:i/>
        </w:rPr>
        <w:t>getBoolean(„login“)</w:t>
      </w:r>
      <w:r w:rsidR="007C7DB9">
        <w:t xml:space="preserve"> extrahiert</w:t>
      </w:r>
      <w:r>
        <w:t xml:space="preserve"> und an die aufrufende Methode mit </w:t>
      </w:r>
      <w:proofErr w:type="spellStart"/>
      <w:r w:rsidRPr="009723A2">
        <w:rPr>
          <w:i/>
        </w:rPr>
        <w:t>return</w:t>
      </w:r>
      <w:proofErr w:type="spellEnd"/>
      <w:r w:rsidRPr="009723A2">
        <w:rPr>
          <w:i/>
        </w:rPr>
        <w:t xml:space="preserve"> result;</w:t>
      </w:r>
      <w:r>
        <w:rPr>
          <w:i/>
        </w:rPr>
        <w:t xml:space="preserve"> </w:t>
      </w:r>
      <w:r w:rsidRPr="009723A2">
        <w:t>zurückgegeben</w:t>
      </w:r>
      <w:r w:rsidR="007C7DB9">
        <w:t xml:space="preserve">.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167A2D" w:rsidP="0028559F">
      <w:pPr>
        <w:keepNext/>
        <w:jc w:val="center"/>
      </w:pPr>
      <w:r>
        <w:rPr>
          <w:noProof/>
        </w:rPr>
        <w:drawing>
          <wp:inline distT="0" distB="0" distL="0" distR="0" wp14:anchorId="1869396F" wp14:editId="17CD0D33">
            <wp:extent cx="5036185" cy="3261995"/>
            <wp:effectExtent l="0" t="0" r="0" b="0"/>
            <wp:docPr id="25" name="Grafik 6" descr="Beschreibung: 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Beschreibung: D:\FHB\Abschlussarbeit\Schriftliche_Arbeit\Diagramme\sequenz.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36185" cy="3261995"/>
                    </a:xfrm>
                    <a:prstGeom prst="rect">
                      <a:avLst/>
                    </a:prstGeom>
                    <a:noFill/>
                    <a:ln>
                      <a:noFill/>
                    </a:ln>
                  </pic:spPr>
                </pic:pic>
              </a:graphicData>
            </a:graphic>
          </wp:inline>
        </w:drawing>
      </w:r>
    </w:p>
    <w:p w:rsidR="00F1507F" w:rsidRDefault="00F509AE" w:rsidP="00F509AE">
      <w:pPr>
        <w:pStyle w:val="myBeschriftung"/>
      </w:pPr>
      <w:bookmarkStart w:id="72" w:name="_Toc301168647"/>
      <w:r>
        <w:t xml:space="preserve">Abbildung </w:t>
      </w:r>
      <w:fldSimple w:instr=" SEQ Abbildung \* ARABIC ">
        <w:r w:rsidR="00417001">
          <w:rPr>
            <w:noProof/>
          </w:rPr>
          <w:t>10</w:t>
        </w:r>
      </w:fldSimple>
      <w:r w:rsidR="00A740A6">
        <w:t>: Sequenzdiagramm</w:t>
      </w:r>
      <w:r>
        <w:t xml:space="preserve"> "Login" und "Suche starten"</w:t>
      </w:r>
      <w:bookmarkEnd w:id="72"/>
    </w:p>
    <w:p w:rsidR="00816198" w:rsidRDefault="00816198" w:rsidP="00816198">
      <w:r>
        <w:t xml:space="preserve">Als Grundlage für das Diagramm dienen die Anwendungsfälle </w:t>
      </w:r>
      <w:r w:rsidR="009723A2">
        <w:t>„</w:t>
      </w:r>
      <w:r>
        <w:t>Anwendung starten</w:t>
      </w:r>
      <w:r w:rsidR="009723A2">
        <w:t>“</w:t>
      </w:r>
      <w:r>
        <w:t xml:space="preserve"> und </w:t>
      </w:r>
      <w:r w:rsidR="009723A2">
        <w:t>„</w:t>
      </w:r>
      <w:r>
        <w:t>Suche durchführen</w:t>
      </w:r>
      <w:r w:rsidR="009723A2">
        <w:t>“</w:t>
      </w:r>
      <w:r>
        <w:t xml:space="preserve"> unter Verwendung einer Seriennummer. Für ein besseres Verständnis sind in den blauen Kästchen die Begriffe „App:“ und „Web:“ aufgeführt, um die mobile Anwendung („App“) </w:t>
      </w:r>
      <w:r w:rsidR="00087A00">
        <w:t xml:space="preserve">und den Web-Service („Web“) sowie </w:t>
      </w:r>
      <w:r>
        <w:t xml:space="preserve">deren Unterklassen zu </w:t>
      </w:r>
      <w:r>
        <w:lastRenderedPageBreak/>
        <w:t>unterscheiden. Aufgrund der besseren Übersichtlichkeit wird bei den Methoden-Aufrufen auf die Eingabe-Parameter verzichtet.</w:t>
      </w:r>
    </w:p>
    <w:p w:rsidR="009723A2" w:rsidRDefault="006A7A7B" w:rsidP="00FE352D">
      <w:r>
        <w:t>Der Start der Anwendung wird durch den Akteur „Benutzer“ initiiert. Die Anwendung überprüft ob eine Ne</w:t>
      </w:r>
      <w:r w:rsidR="00FA58BB">
        <w:t xml:space="preserve">tzwerk-Verbindung zum Web-Service </w:t>
      </w:r>
      <w:r>
        <w:t>besteht.</w:t>
      </w:r>
      <w:r w:rsidR="00FA58BB">
        <w:t xml:space="preserve"> Ist die Anwendung erfolgreich gestartet, kann der Benutzer seine Anmelde-Daten eingeben und mit dem Button „Einloggen“ einen Login-Versuch unternehmen. Die mobile Anwendung ruft dazu mit den Eingabe-Param</w:t>
      </w:r>
      <w:r w:rsidR="009A66E8">
        <w:t>e</w:t>
      </w:r>
      <w:r w:rsidR="00FA58BB">
        <w:t xml:space="preserve">tern die Methode </w:t>
      </w:r>
      <w:r w:rsidR="00FA58BB" w:rsidRPr="009A66E8">
        <w:rPr>
          <w:i/>
        </w:rPr>
        <w:t xml:space="preserve">tryLogin() </w:t>
      </w:r>
      <w:proofErr w:type="gramStart"/>
      <w:r w:rsidR="00FA58BB">
        <w:t>der</w:t>
      </w:r>
      <w:proofErr w:type="gramEnd"/>
      <w:r w:rsidR="00FA58BB">
        <w:t xml:space="preserve"> Klasse </w:t>
      </w:r>
      <w:r w:rsidR="00FA58BB" w:rsidRPr="009723A2">
        <w:rPr>
          <w:i/>
        </w:rPr>
        <w:t>NetworkManager</w:t>
      </w:r>
      <w:r w:rsidR="00FA58BB">
        <w:t xml:space="preserve"> auf. Diese Methode generiert den HttpPost-Request und s</w:t>
      </w:r>
      <w:r w:rsidR="00D12811">
        <w:t>chickt die Anfrage an die Methode</w:t>
      </w:r>
      <w:r w:rsidR="00FA58BB">
        <w:t xml:space="preserve"> </w:t>
      </w:r>
      <w:r w:rsidR="00FA58BB" w:rsidRPr="009A66E8">
        <w:rPr>
          <w:i/>
        </w:rPr>
        <w:t>tryLogin()</w:t>
      </w:r>
      <w:r w:rsidR="00D12811">
        <w:t xml:space="preserve"> der Klasse </w:t>
      </w:r>
      <w:r w:rsidR="00D12811" w:rsidRPr="009723A2">
        <w:rPr>
          <w:i/>
        </w:rPr>
        <w:t>AndroidService</w:t>
      </w:r>
      <w:r w:rsidR="00D12811">
        <w:t xml:space="preserve">. Anschließend wird die Methode </w:t>
      </w:r>
      <w:r w:rsidR="00D12811" w:rsidRPr="009A66E8">
        <w:rPr>
          <w:i/>
        </w:rPr>
        <w:t>login()</w:t>
      </w:r>
      <w:r w:rsidR="00D12811">
        <w:t xml:space="preserve"> aufgerufen, die wiederum dafür Sorge trägt, dass die aktuelle Benutzerliste geladen wird. Die im HttpPost-Request gesendeten Anmelde-Daten werden intern verglichen und der Login Status über die einzelnen Instanzen zurück an die mobile Anwendung geschickt. Ein erfolgreicher Anmelde-Versuch führt zur Anpassung des Layouts, d.h. der Hauptbildschirm </w:t>
      </w:r>
      <w:r w:rsidR="009723A2">
        <w:t>der Anwendung wird dargestellt.</w:t>
      </w:r>
    </w:p>
    <w:p w:rsidR="006A7E87" w:rsidRDefault="00D12811" w:rsidP="00FE352D">
      <w:r>
        <w:t>Wie in den Anwendungsfällen (</w:t>
      </w:r>
      <w:proofErr w:type="gramStart"/>
      <w:r>
        <w:t xml:space="preserve">siehe </w:t>
      </w:r>
      <w:proofErr w:type="gramEnd"/>
      <w:r>
        <w:fldChar w:fldCharType="begin"/>
      </w:r>
      <w:r>
        <w:instrText xml:space="preserve"> REF _Ref299967421 \r \h </w:instrText>
      </w:r>
      <w:r>
        <w:fldChar w:fldCharType="separate"/>
      </w:r>
      <w:r w:rsidR="00417001">
        <w:t>3.3</w:t>
      </w:r>
      <w:r>
        <w:fldChar w:fldCharType="end"/>
      </w:r>
      <w:r>
        <w:t xml:space="preserve">) bereits beschrieben hat der Benutzer nun die Möglichkeit den gewünschten Such-Parameter-Typ auszuwählen und das Such-Kriterium einzutragen. Mit dem Button „Suchen“ wird die Methode </w:t>
      </w:r>
      <w:r w:rsidRPr="009A66E8">
        <w:rPr>
          <w:i/>
        </w:rPr>
        <w:t>getObjectInfo()</w:t>
      </w:r>
      <w:r>
        <w:t xml:space="preserve"> der Klasse </w:t>
      </w:r>
      <w:r w:rsidRPr="009723A2">
        <w:rPr>
          <w:i/>
        </w:rPr>
        <w:t>NetworkManager</w:t>
      </w:r>
      <w:r>
        <w:t xml:space="preserve">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w:t>
      </w:r>
      <w:r w:rsidR="00202FB3" w:rsidRPr="009723A2">
        <w:rPr>
          <w:i/>
        </w:rPr>
        <w:t>AndroidService</w:t>
      </w:r>
      <w:r w:rsidR="00202FB3">
        <w:t xml:space="preserve"> wertet die übergeben Parameter aus. Der vorliegende Fall zeigt eine Anfrage, </w:t>
      </w:r>
      <w:r w:rsidR="009A66E8">
        <w:t>in der der Benutzer eine Suche a</w:t>
      </w:r>
      <w:r w:rsidR="00202FB3">
        <w:t xml:space="preserve">nhand </w:t>
      </w:r>
      <w:r w:rsidR="009723A2">
        <w:t>der Seriennummer durchführt</w:t>
      </w:r>
      <w:r w:rsidR="00202FB3">
        <w:t xml:space="preserve">. Aus diesem Grund wird die Methode </w:t>
      </w:r>
      <w:r w:rsidR="00202FB3" w:rsidRPr="009A66E8">
        <w:rPr>
          <w:i/>
        </w:rPr>
        <w:t>getObjectBySerial()</w:t>
      </w:r>
      <w:r w:rsidR="00202FB3">
        <w:t xml:space="preserve"> der Klasse </w:t>
      </w:r>
      <w:r w:rsidR="00202FB3" w:rsidRPr="009723A2">
        <w:rPr>
          <w:i/>
        </w:rPr>
        <w:t>ObjectManager</w:t>
      </w:r>
      <w:r w:rsidR="00202FB3">
        <w:t xml:space="preserve"> aufgerufen und bei einer erfolgreichen Suche das Objekt vom Datentyp </w:t>
      </w:r>
      <w:r w:rsidR="00202FB3" w:rsidRPr="009723A2">
        <w:rPr>
          <w:i/>
        </w:rPr>
        <w:t>SapObject</w:t>
      </w:r>
      <w:r w:rsidR="00202FB3">
        <w:t xml:space="preserve"> an die aufrufende Instanz zurückgegeben. Die Klasse </w:t>
      </w:r>
      <w:r w:rsidR="00202FB3" w:rsidRPr="009723A2">
        <w:rPr>
          <w:i/>
        </w:rPr>
        <w:t>AndroidService</w:t>
      </w:r>
      <w:r w:rsidR="00202FB3">
        <w:t xml:space="preserv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w:t>
      </w:r>
      <w:r w:rsidR="009723A2">
        <w:t>gabe der Daten für den Benutzer.</w:t>
      </w:r>
    </w:p>
    <w:p w:rsidR="00FE1BE4" w:rsidRDefault="006A7E87" w:rsidP="00FE352D">
      <w:r>
        <w:lastRenderedPageBreak/>
        <w:br w:type="page"/>
      </w:r>
    </w:p>
    <w:p w:rsidR="00747CC9" w:rsidRDefault="00C418FD" w:rsidP="00DC40E3">
      <w:pPr>
        <w:pStyle w:val="berschrift2"/>
        <w:numPr>
          <w:ilvl w:val="1"/>
          <w:numId w:val="7"/>
        </w:numPr>
      </w:pPr>
      <w:bookmarkStart w:id="73" w:name="_Toc300678100"/>
      <w:r>
        <w:lastRenderedPageBreak/>
        <w:t>Testen der Android-Anwendung</w:t>
      </w:r>
      <w:bookmarkEnd w:id="73"/>
    </w:p>
    <w:p w:rsidR="00C418FD" w:rsidRDefault="00C418FD" w:rsidP="00DC40E3">
      <w:pPr>
        <w:pStyle w:val="berschrift3"/>
        <w:numPr>
          <w:ilvl w:val="2"/>
          <w:numId w:val="7"/>
        </w:numPr>
      </w:pPr>
      <w:bookmarkStart w:id="74" w:name="_Toc300678101"/>
      <w:r>
        <w:t>Zieldefinition</w:t>
      </w:r>
      <w:bookmarkEnd w:id="74"/>
    </w:p>
    <w:p w:rsidR="00A956D8" w:rsidRDefault="00CA4871" w:rsidP="00A956D8">
      <w:r>
        <w:t xml:space="preserve">In diesem Abschnitt soll das Testen </w:t>
      </w:r>
      <w:r w:rsidR="00BA1B0B">
        <w:t>der mobilen</w:t>
      </w:r>
      <w:r>
        <w:t xml:space="preserve"> </w:t>
      </w:r>
      <w:r w:rsidR="0087602A">
        <w:t xml:space="preserve">Anwendung </w:t>
      </w:r>
      <w:r>
        <w:t>näher betrachtet werden, wobei der Fokus auf d</w:t>
      </w:r>
      <w:r w:rsidR="00BA1B0B">
        <w:t>em besonderen Verhalten der Android-Umgebung</w:t>
      </w:r>
      <w:r w:rsidR="0087602A">
        <w:t xml:space="preserve">, wie die </w:t>
      </w:r>
      <w:r w:rsidR="000A4778">
        <w:t>Ausrichtung und die unterschiedlichen Lebenszyklen (Pausieren, Neustart usw.)</w:t>
      </w:r>
      <w:r w:rsidR="000A7028">
        <w:t>,</w:t>
      </w:r>
      <w:r w:rsidR="00BA1B0B">
        <w:t xml:space="preserve"> gelegt werden soll. </w:t>
      </w:r>
      <w:r w:rsidR="0028559F">
        <w:t xml:space="preserve">Die </w:t>
      </w:r>
      <w:r w:rsidR="00A956D8">
        <w:t>Planung und Implementierung</w:t>
      </w:r>
      <w:r w:rsidR="0028559F">
        <w:t xml:space="preserve"> erfolgt in Anlehnung an das </w:t>
      </w:r>
      <w:proofErr w:type="spellStart"/>
      <w:r w:rsidR="0028559F">
        <w:t>Tutorial</w:t>
      </w:r>
      <w:proofErr w:type="spellEnd"/>
      <w:r w:rsidR="0028559F">
        <w:t xml:space="preserve"> „Activity Testing</w:t>
      </w:r>
      <w:r w:rsidR="000262FC">
        <w:t>“</w:t>
      </w:r>
      <w:r w:rsidR="0028559F">
        <w:t xml:space="preserve"> der offiziellen Developer-Webseite von Android [AND11]</w:t>
      </w:r>
      <w:r w:rsidR="009E2B5F">
        <w:t>.</w:t>
      </w:r>
      <w:r w:rsidR="0028559F">
        <w:t xml:space="preserve"> </w:t>
      </w:r>
    </w:p>
    <w:p w:rsidR="00A7424E" w:rsidRDefault="00A7424E" w:rsidP="00A956D8">
      <w:pPr>
        <w:pStyle w:val="berschrift3"/>
        <w:numPr>
          <w:ilvl w:val="2"/>
          <w:numId w:val="7"/>
        </w:numPr>
      </w:pPr>
      <w:bookmarkStart w:id="75" w:name="_GoBack"/>
      <w:bookmarkEnd w:id="75"/>
      <w:r>
        <w:t>Planung</w:t>
      </w:r>
    </w:p>
    <w:p w:rsidR="004D3DB5" w:rsidRDefault="004D3DB5" w:rsidP="004D3DB5">
      <w:r>
        <w:t>In folgender Tabelle</w:t>
      </w:r>
      <w:r w:rsidR="005A1704">
        <w:t xml:space="preserve"> (s</w:t>
      </w:r>
      <w:proofErr w:type="gramStart"/>
      <w:r w:rsidR="005A1704">
        <w:t xml:space="preserve">. </w:t>
      </w:r>
      <w:proofErr w:type="gramEnd"/>
      <w:r w:rsidR="005A1704">
        <w:fldChar w:fldCharType="begin"/>
      </w:r>
      <w:r w:rsidR="005A1704">
        <w:instrText xml:space="preserve"> REF _Ref301181782 \h </w:instrText>
      </w:r>
      <w:r w:rsidR="005A1704">
        <w:fldChar w:fldCharType="separate"/>
      </w:r>
      <w:r w:rsidR="00417001">
        <w:t xml:space="preserve">Tabelle </w:t>
      </w:r>
      <w:r w:rsidR="00417001">
        <w:rPr>
          <w:noProof/>
        </w:rPr>
        <w:t>2</w:t>
      </w:r>
      <w:r w:rsidR="005A1704">
        <w:fldChar w:fldCharType="end"/>
      </w:r>
      <w:r w:rsidR="005A1704">
        <w:t>)</w:t>
      </w:r>
      <w:r>
        <w:t xml:space="preserve"> werden die Funktionen definiert, die als Grundlage fü</w:t>
      </w:r>
      <w:r w:rsidR="005A1704">
        <w:t>r die zu implementierenden Test-Methoden Anwendung finden sollen</w:t>
      </w:r>
      <w:r>
        <w:t xml:space="preserve">. </w:t>
      </w:r>
    </w:p>
    <w:tbl>
      <w:tblPr>
        <w:tblStyle w:val="HellesRaster"/>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536"/>
        <w:gridCol w:w="2184"/>
        <w:gridCol w:w="2633"/>
        <w:gridCol w:w="2649"/>
      </w:tblGrid>
      <w:tr w:rsidR="00C74E14" w:rsidRPr="00562415" w:rsidTr="00C74E14">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rPr>
                <w:sz w:val="20"/>
                <w:szCs w:val="20"/>
              </w:rPr>
            </w:pPr>
            <w:r w:rsidRPr="00562415">
              <w:rPr>
                <w:sz w:val="20"/>
                <w:szCs w:val="20"/>
              </w:rPr>
              <w:t>Nr.</w:t>
            </w:r>
          </w:p>
        </w:tc>
        <w:tc>
          <w:tcPr>
            <w:tcW w:w="2184" w:type="dxa"/>
            <w:tcBorders>
              <w:top w:val="single" w:sz="12" w:space="0" w:color="000000" w:themeColor="text1"/>
              <w:left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Funktion</w:t>
            </w:r>
          </w:p>
        </w:tc>
        <w:tc>
          <w:tcPr>
            <w:tcW w:w="2633" w:type="dxa"/>
            <w:tcBorders>
              <w:top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Beschreibung</w:t>
            </w:r>
          </w:p>
        </w:tc>
        <w:tc>
          <w:tcPr>
            <w:tcW w:w="2649" w:type="dxa"/>
            <w:tcBorders>
              <w:top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562415"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E</w:t>
            </w:r>
            <w:r w:rsidR="007E7B88" w:rsidRPr="00562415">
              <w:rPr>
                <w:sz w:val="20"/>
                <w:szCs w:val="20"/>
              </w:rPr>
              <w:t>rwartetes</w:t>
            </w:r>
            <w:r>
              <w:rPr>
                <w:sz w:val="20"/>
                <w:szCs w:val="20"/>
              </w:rPr>
              <w:t xml:space="preserve"> </w:t>
            </w:r>
            <w:r w:rsidR="007E7B88" w:rsidRPr="00562415">
              <w:rPr>
                <w:sz w:val="20"/>
                <w:szCs w:val="20"/>
              </w:rPr>
              <w:t>Ergebnis</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1</w:t>
            </w:r>
          </w:p>
        </w:tc>
        <w:tc>
          <w:tcPr>
            <w:tcW w:w="2184" w:type="dxa"/>
            <w:tcBorders>
              <w:top w:val="single" w:sz="12" w:space="0" w:color="000000" w:themeColor="text1"/>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Initialisierung</w:t>
            </w:r>
          </w:p>
        </w:tc>
        <w:tc>
          <w:tcPr>
            <w:tcW w:w="2633" w:type="dxa"/>
            <w:tcBorders>
              <w:top w:val="single" w:sz="12" w:space="0" w:color="000000" w:themeColor="text1"/>
            </w:tcBorders>
            <w:shd w:val="clear" w:color="auto" w:fill="auto"/>
            <w:vAlign w:val="center"/>
          </w:tcPr>
          <w:p w:rsidR="004C5652" w:rsidRPr="00562415" w:rsidRDefault="004C5652" w:rsidP="00ED4E1B">
            <w:pPr>
              <w:spacing w:before="20" w:after="20" w:line="240" w:lineRule="auto"/>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 ob die Initialisierung der grafischen Elemente erfolgt</w:t>
            </w:r>
          </w:p>
        </w:tc>
        <w:tc>
          <w:tcPr>
            <w:tcW w:w="2649" w:type="dxa"/>
            <w:tcBorders>
              <w:top w:val="single" w:sz="12" w:space="0" w:color="000000" w:themeColor="text1"/>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Nach Start der Anwendung sind grafischen Objekte initialisi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2</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Geräteausrichtung</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 xml:space="preserve">Test des Verhaltens </w:t>
            </w:r>
            <w:r w:rsidR="00754507">
              <w:rPr>
                <w:sz w:val="20"/>
                <w:szCs w:val="20"/>
              </w:rPr>
              <w:t xml:space="preserve">der Applikation </w:t>
            </w:r>
            <w:r w:rsidRPr="00562415">
              <w:rPr>
                <w:sz w:val="20"/>
                <w:szCs w:val="20"/>
              </w:rPr>
              <w:t>bei Veränderung der Geräteausrichtung</w:t>
            </w:r>
          </w:p>
        </w:tc>
        <w:tc>
          <w:tcPr>
            <w:tcW w:w="2649" w:type="dxa"/>
            <w:tcBorders>
              <w:right w:val="single" w:sz="12" w:space="0" w:color="000000" w:themeColor="text1"/>
            </w:tcBorders>
            <w:shd w:val="clear" w:color="auto" w:fill="auto"/>
            <w:vAlign w:val="center"/>
          </w:tcPr>
          <w:p w:rsidR="007E7B88" w:rsidRPr="00562415" w:rsidRDefault="004C5652"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g</w:t>
            </w:r>
            <w:r w:rsidR="007E7B88" w:rsidRPr="00562415">
              <w:rPr>
                <w:sz w:val="20"/>
                <w:szCs w:val="20"/>
              </w:rPr>
              <w:t>rafische Kompo</w:t>
            </w:r>
            <w:r w:rsidR="00562415">
              <w:rPr>
                <w:sz w:val="20"/>
                <w:szCs w:val="20"/>
              </w:rPr>
              <w:t>nenten verbleiben an ihrer Posi</w:t>
            </w:r>
            <w:r w:rsidR="007E7B88" w:rsidRPr="00562415">
              <w:rPr>
                <w:sz w:val="20"/>
                <w:szCs w:val="20"/>
              </w:rPr>
              <w:t>tion</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3</w:t>
            </w:r>
          </w:p>
        </w:tc>
        <w:tc>
          <w:tcPr>
            <w:tcW w:w="2184" w:type="dxa"/>
            <w:tcBorders>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Lebenszyklus</w:t>
            </w:r>
          </w:p>
        </w:tc>
        <w:tc>
          <w:tcPr>
            <w:tcW w:w="2633" w:type="dxa"/>
            <w:shd w:val="clear" w:color="auto" w:fill="auto"/>
            <w:vAlign w:val="center"/>
          </w:tcPr>
          <w:p w:rsidR="004C5652" w:rsidRPr="00562415" w:rsidRDefault="004C5652" w:rsidP="00897633">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w:t>
            </w:r>
            <w:r>
              <w:rPr>
                <w:sz w:val="20"/>
                <w:szCs w:val="20"/>
              </w:rPr>
              <w:t xml:space="preserve"> ob </w:t>
            </w:r>
            <w:r w:rsidRPr="00562415">
              <w:rPr>
                <w:sz w:val="20"/>
                <w:szCs w:val="20"/>
              </w:rPr>
              <w:t>onPause()</w:t>
            </w:r>
            <w:r w:rsidR="00845FAE">
              <w:rPr>
                <w:sz w:val="20"/>
                <w:szCs w:val="20"/>
              </w:rPr>
              <w:t xml:space="preserve">, onDestroy() und </w:t>
            </w:r>
            <w:r w:rsidRPr="00562415">
              <w:rPr>
                <w:sz w:val="20"/>
                <w:szCs w:val="20"/>
              </w:rPr>
              <w:t>onResume</w:t>
            </w:r>
            <w:r>
              <w:rPr>
                <w:sz w:val="20"/>
                <w:szCs w:val="20"/>
              </w:rPr>
              <w:t>()den</w:t>
            </w:r>
            <w:r w:rsidRPr="00562415">
              <w:rPr>
                <w:sz w:val="20"/>
                <w:szCs w:val="20"/>
              </w:rPr>
              <w:t xml:space="preserve"> Anwendung</w:t>
            </w:r>
            <w:r>
              <w:rPr>
                <w:sz w:val="20"/>
                <w:szCs w:val="20"/>
              </w:rPr>
              <w:t>s</w:t>
            </w:r>
            <w:r w:rsidRPr="00562415">
              <w:rPr>
                <w:sz w:val="20"/>
                <w:szCs w:val="20"/>
              </w:rPr>
              <w:t>status</w:t>
            </w:r>
            <w:r w:rsidR="00845FAE">
              <w:rPr>
                <w:sz w:val="20"/>
                <w:szCs w:val="20"/>
              </w:rPr>
              <w:t xml:space="preserve"> speichern</w:t>
            </w:r>
          </w:p>
        </w:tc>
        <w:tc>
          <w:tcPr>
            <w:tcW w:w="2649" w:type="dxa"/>
            <w:tcBorders>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Daten werden korrekt gespeichert und bei Neustart zurückgesich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4</w:t>
            </w:r>
          </w:p>
        </w:tc>
        <w:tc>
          <w:tcPr>
            <w:tcW w:w="2184" w:type="dxa"/>
            <w:tcBorders>
              <w:left w:val="single" w:sz="12" w:space="0" w:color="000000" w:themeColor="text1"/>
            </w:tcBorders>
            <w:shd w:val="clear" w:color="auto" w:fill="auto"/>
            <w:vAlign w:val="center"/>
          </w:tcPr>
          <w:p w:rsidR="007E7B88" w:rsidRPr="00562415" w:rsidRDefault="007E7B88" w:rsidP="00F60A6C">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Anwendungs</w:t>
            </w:r>
            <w:r w:rsidR="00F60A6C">
              <w:rPr>
                <w:sz w:val="20"/>
                <w:szCs w:val="20"/>
              </w:rPr>
              <w:t>r</w:t>
            </w:r>
            <w:r w:rsidRPr="00562415">
              <w:rPr>
                <w:sz w:val="20"/>
                <w:szCs w:val="20"/>
              </w:rPr>
              <w:t>echte</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benötigten Anwendungsrechte</w:t>
            </w:r>
          </w:p>
        </w:tc>
        <w:tc>
          <w:tcPr>
            <w:tcW w:w="2649" w:type="dxa"/>
            <w:tcBorders>
              <w:righ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echte für Netzwerkzugriff und Telefonstatus sind gesetzt</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5</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liste</w:t>
            </w:r>
          </w:p>
        </w:tc>
        <w:tc>
          <w:tcPr>
            <w:tcW w:w="2633" w:type="dxa"/>
            <w:shd w:val="clear" w:color="auto" w:fill="auto"/>
            <w:vAlign w:val="center"/>
          </w:tcPr>
          <w:p w:rsidR="007E7B88" w:rsidRPr="00562415" w:rsidRDefault="00ED4E1B"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estet die </w:t>
            </w:r>
            <w:r w:rsidR="006B1B1D" w:rsidRPr="00562415">
              <w:rPr>
                <w:sz w:val="20"/>
                <w:szCs w:val="20"/>
              </w:rPr>
              <w:t>Funktionen der Spinner</w:t>
            </w:r>
          </w:p>
        </w:tc>
        <w:tc>
          <w:tcPr>
            <w:tcW w:w="2649" w:type="dxa"/>
            <w:tcBorders>
              <w:right w:val="single" w:sz="12" w:space="0" w:color="000000" w:themeColor="text1"/>
            </w:tcBorders>
            <w:shd w:val="clear" w:color="auto" w:fill="auto"/>
            <w:vAlign w:val="center"/>
          </w:tcPr>
          <w:p w:rsidR="007E7B88" w:rsidRPr="00562415" w:rsidRDefault="006B1B1D"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 im Spinner liefert Richtige Position und dazugehörigen W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6</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ückgabewerte</w:t>
            </w:r>
          </w:p>
        </w:tc>
        <w:tc>
          <w:tcPr>
            <w:tcW w:w="2633" w:type="dxa"/>
            <w:shd w:val="clear" w:color="auto" w:fill="auto"/>
            <w:vAlign w:val="center"/>
          </w:tcPr>
          <w:p w:rsidR="007E7B88" w:rsidRPr="00562415" w:rsidRDefault="006B1B1D"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Rückgabewerte nach Aufruf der Methode „Zxing“</w:t>
            </w:r>
          </w:p>
        </w:tc>
        <w:tc>
          <w:tcPr>
            <w:tcW w:w="2649" w:type="dxa"/>
            <w:tcBorders>
              <w:right w:val="single" w:sz="12" w:space="0" w:color="000000" w:themeColor="text1"/>
            </w:tcBorders>
            <w:shd w:val="clear" w:color="auto" w:fill="auto"/>
            <w:vAlign w:val="center"/>
          </w:tcPr>
          <w:p w:rsidR="007E7B88" w:rsidRPr="00562415" w:rsidRDefault="00562415"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Rückgabewerte werden in entsprechendes Textfeld eingetragen</w:t>
            </w:r>
          </w:p>
        </w:tc>
      </w:tr>
      <w:tr w:rsidR="006119E5"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bottom w:val="single" w:sz="12" w:space="0" w:color="000000" w:themeColor="text1"/>
              <w:right w:val="single" w:sz="12" w:space="0" w:color="000000" w:themeColor="text1"/>
            </w:tcBorders>
            <w:shd w:val="clear" w:color="auto" w:fill="D9D9D9" w:themeFill="background1" w:themeFillShade="D9"/>
            <w:vAlign w:val="center"/>
          </w:tcPr>
          <w:p w:rsidR="00A956D8" w:rsidRPr="00562415" w:rsidRDefault="00A956D8" w:rsidP="00ED4E1B">
            <w:pPr>
              <w:spacing w:before="20" w:after="20" w:line="240" w:lineRule="auto"/>
              <w:jc w:val="center"/>
              <w:rPr>
                <w:sz w:val="20"/>
                <w:szCs w:val="20"/>
              </w:rPr>
            </w:pPr>
            <w:r>
              <w:rPr>
                <w:sz w:val="20"/>
                <w:szCs w:val="20"/>
              </w:rPr>
              <w:t>7</w:t>
            </w:r>
          </w:p>
        </w:tc>
        <w:tc>
          <w:tcPr>
            <w:tcW w:w="2184" w:type="dxa"/>
            <w:tcBorders>
              <w:left w:val="single" w:sz="12" w:space="0" w:color="000000" w:themeColor="text1"/>
              <w:bottom w:val="single" w:sz="12" w:space="0" w:color="000000" w:themeColor="text1"/>
            </w:tcBorders>
            <w:shd w:val="clear" w:color="auto" w:fill="auto"/>
            <w:vAlign w:val="center"/>
          </w:tcPr>
          <w:p w:rsidR="00A956D8" w:rsidRPr="00562415" w:rsidRDefault="00F60A6C"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w:t>
            </w:r>
            <w:r w:rsidR="00A956D8">
              <w:rPr>
                <w:sz w:val="20"/>
                <w:szCs w:val="20"/>
              </w:rPr>
              <w:t>eere</w:t>
            </w:r>
            <w:r w:rsidR="00ED4E1B">
              <w:rPr>
                <w:sz w:val="20"/>
                <w:szCs w:val="20"/>
              </w:rPr>
              <w:t xml:space="preserve"> Eingabefelder</w:t>
            </w:r>
          </w:p>
        </w:tc>
        <w:tc>
          <w:tcPr>
            <w:tcW w:w="2633" w:type="dxa"/>
            <w:tcBorders>
              <w:bottom w:val="single" w:sz="12" w:space="0" w:color="000000" w:themeColor="text1"/>
            </w:tcBorders>
            <w:shd w:val="clear" w:color="auto" w:fill="auto"/>
            <w:vAlign w:val="center"/>
          </w:tcPr>
          <w:p w:rsidR="00A956D8" w:rsidRPr="00562415" w:rsidRDefault="00A956D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estet die Reaktion der Anwendung auf leere Eingabefelder</w:t>
            </w:r>
          </w:p>
        </w:tc>
        <w:tc>
          <w:tcPr>
            <w:tcW w:w="2649" w:type="dxa"/>
            <w:tcBorders>
              <w:bottom w:val="single" w:sz="12" w:space="0" w:color="000000" w:themeColor="text1"/>
              <w:right w:val="single" w:sz="12" w:space="0" w:color="000000" w:themeColor="text1"/>
            </w:tcBorders>
            <w:shd w:val="clear" w:color="auto" w:fill="auto"/>
            <w:vAlign w:val="center"/>
          </w:tcPr>
          <w:p w:rsidR="00A956D8" w:rsidRDefault="004C5652" w:rsidP="00F60A6C">
            <w:pPr>
              <w:keepNext/>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s muss eine </w:t>
            </w:r>
            <w:proofErr w:type="spellStart"/>
            <w:r w:rsidRPr="00ED4E1B">
              <w:rPr>
                <w:i/>
                <w:sz w:val="20"/>
                <w:szCs w:val="20"/>
              </w:rPr>
              <w:t>EmptyInputException</w:t>
            </w:r>
            <w:proofErr w:type="spellEnd"/>
            <w:r>
              <w:rPr>
                <w:sz w:val="20"/>
                <w:szCs w:val="20"/>
              </w:rPr>
              <w:t xml:space="preserve"> erzeugt werden</w:t>
            </w:r>
          </w:p>
        </w:tc>
      </w:tr>
    </w:tbl>
    <w:p w:rsidR="00A7424E" w:rsidRPr="00A7424E" w:rsidRDefault="00F60A6C" w:rsidP="004313DE">
      <w:pPr>
        <w:pStyle w:val="myBeschriftung"/>
        <w:spacing w:before="100"/>
      </w:pPr>
      <w:bookmarkStart w:id="76" w:name="_Ref301181782"/>
      <w:r>
        <w:t xml:space="preserve">Tabelle </w:t>
      </w:r>
      <w:fldSimple w:instr=" SEQ Tabelle \* ARABIC ">
        <w:r w:rsidR="00417001">
          <w:rPr>
            <w:noProof/>
          </w:rPr>
          <w:t>2</w:t>
        </w:r>
      </w:fldSimple>
      <w:bookmarkEnd w:id="76"/>
      <w:r>
        <w:t>: geplante Testfälle</w:t>
      </w:r>
    </w:p>
    <w:p w:rsidR="00F60A6C" w:rsidRDefault="001954C7" w:rsidP="00F60A6C">
      <w:bookmarkStart w:id="77" w:name="_Toc300678102"/>
      <w:r>
        <w:t>Die Implemen</w:t>
      </w:r>
      <w:r w:rsidR="00661294">
        <w:t>tierung der Testklassen erfolgt</w:t>
      </w:r>
      <w:r>
        <w:t xml:space="preserve"> </w:t>
      </w:r>
      <w:r w:rsidR="00661294">
        <w:t>in der Entwicklungsumgebung „</w:t>
      </w:r>
      <w:proofErr w:type="spellStart"/>
      <w:r w:rsidR="00661294">
        <w:t>eclipse</w:t>
      </w:r>
      <w:proofErr w:type="spellEnd"/>
      <w:r w:rsidR="00661294">
        <w:t xml:space="preserve">“, die die Möglichkeit bereitstellt die Test-Methoden auszuführen und die Ergebnisse zu visualisieren. </w:t>
      </w:r>
      <w:r w:rsidR="00F60A6C">
        <w:t xml:space="preserve">Im folgenden </w:t>
      </w:r>
      <w:r w:rsidR="00F60A6C">
        <w:lastRenderedPageBreak/>
        <w:t xml:space="preserve">Abschnitt wird </w:t>
      </w:r>
      <w:r w:rsidR="00B027E6">
        <w:t xml:space="preserve">näher </w:t>
      </w:r>
      <w:r w:rsidR="00F60A6C">
        <w:t xml:space="preserve">auf die Implementierung der geforderten Testfälle eingegangen. </w:t>
      </w:r>
      <w:r w:rsidR="00F60A6C">
        <w:br w:type="page"/>
      </w:r>
    </w:p>
    <w:p w:rsidR="00F60A6C" w:rsidRDefault="00F60A6C" w:rsidP="00F60A6C"/>
    <w:p w:rsidR="00C418FD" w:rsidRDefault="00C418FD" w:rsidP="00DC40E3">
      <w:pPr>
        <w:pStyle w:val="berschrift3"/>
        <w:numPr>
          <w:ilvl w:val="2"/>
          <w:numId w:val="7"/>
        </w:numPr>
      </w:pPr>
      <w:r>
        <w:t>Umsetzung</w:t>
      </w:r>
      <w:bookmarkEnd w:id="77"/>
    </w:p>
    <w:p w:rsidR="00460307"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 xml:space="preserve">. </w:t>
      </w:r>
      <w:r w:rsidR="00167A2D">
        <w:rPr>
          <w:noProof/>
        </w:rPr>
        <w:drawing>
          <wp:inline distT="0" distB="0" distL="0" distR="0" wp14:anchorId="30802802" wp14:editId="3F8B9D55">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78" w:name="_Toc301168648"/>
      <w:r>
        <w:t xml:space="preserve">Abbildung </w:t>
      </w:r>
      <w:fldSimple w:instr=" SEQ Abbildung \* ARABIC ">
        <w:r w:rsidR="00417001">
          <w:rPr>
            <w:noProof/>
          </w:rPr>
          <w:t>11</w:t>
        </w:r>
      </w:fldSimple>
      <w:r>
        <w:t xml:space="preserve">: </w:t>
      </w:r>
      <w:r w:rsidR="009E2B5F">
        <w:t>Kl</w:t>
      </w:r>
      <w:r w:rsidRPr="005B0AA6">
        <w:t>assendiagramm der Test-Klassen</w:t>
      </w:r>
      <w:bookmarkEnd w:id="78"/>
    </w:p>
    <w:p w:rsidR="00816198" w:rsidRDefault="00710D3F" w:rsidP="00460307">
      <w:r>
        <w:t>D</w:t>
      </w:r>
      <w:r w:rsidR="009E2B5F">
        <w:t>urch die Entwicklungsumgebung we</w:t>
      </w:r>
      <w:r>
        <w:t xml:space="preserve">rden die Klassen </w:t>
      </w:r>
      <w:proofErr w:type="spellStart"/>
      <w:r w:rsidRPr="00B027E6">
        <w:rPr>
          <w:i/>
        </w:rPr>
        <w:t>DamsActivityTest</w:t>
      </w:r>
      <w:proofErr w:type="spellEnd"/>
      <w:r w:rsidRPr="00460307">
        <w:t xml:space="preserve"> und </w:t>
      </w:r>
      <w:proofErr w:type="spellStart"/>
      <w:r w:rsidRPr="00B027E6">
        <w:rPr>
          <w:i/>
        </w:rPr>
        <w:t>LoginActivityTest</w:t>
      </w:r>
      <w:proofErr w:type="spellEnd"/>
      <w:r w:rsidRPr="00460307">
        <w:t xml:space="preserve"> als Testklassen zu den gleichnamigen Activity</w:t>
      </w:r>
      <w:r w:rsidR="00B027E6">
        <w:t xml:space="preserve"> Klassen der </w:t>
      </w:r>
      <w:r>
        <w:t xml:space="preserve">Anwendung generiert. Zusätzlich wurde die Klasse </w:t>
      </w:r>
      <w:proofErr w:type="spellStart"/>
      <w:r w:rsidRPr="00B027E6">
        <w:rPr>
          <w:i/>
        </w:rP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nstruktor der jeweiligen Test</w:t>
      </w:r>
      <w:r w:rsidR="00B027E6">
        <w:t>-</w:t>
      </w:r>
      <w:r>
        <w:t>Klassen werden Instanzen der zu testenden Klassen</w:t>
      </w:r>
      <w:r w:rsidR="00816198">
        <w:t xml:space="preserve"> generiert, die die Grundlage der folgenden Test-Methoden darstellen. In beiden Test-Klassen wird anschließend die </w:t>
      </w:r>
      <w:r w:rsidR="00B22039" w:rsidRPr="00A7424E">
        <w:rPr>
          <w:i/>
        </w:rPr>
        <w:t>setUp()</w:t>
      </w:r>
      <w:r w:rsidR="00B22039">
        <w:t>-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B22039">
        <w:t xml:space="preserve">Wie bereits erwähnt (siehe </w:t>
      </w:r>
      <w:r w:rsidR="00B22039">
        <w:fldChar w:fldCharType="begin"/>
      </w:r>
      <w:r w:rsidR="00B22039">
        <w:instrText xml:space="preserve"> REF _Ref300229601 \r \h </w:instrText>
      </w:r>
      <w:r w:rsidR="00B22039">
        <w:lastRenderedPageBreak/>
      </w:r>
      <w:r w:rsidR="00B22039">
        <w:fldChar w:fldCharType="separate"/>
      </w:r>
      <w:r w:rsidR="00417001">
        <w:t>2.3.2</w:t>
      </w:r>
      <w:r w:rsidR="00B22039">
        <w:fldChar w:fldCharType="end"/>
      </w:r>
      <w:r w:rsidR="00B22039">
        <w:t xml:space="preserve">) wird die </w:t>
      </w:r>
      <w:r w:rsidR="00B22039" w:rsidRPr="00A7424E">
        <w:rPr>
          <w:i/>
        </w:rPr>
        <w:t>setUp()</w:t>
      </w:r>
      <w:r w:rsidR="00B22039">
        <w:t xml:space="preserve">-Methode vor jedem Aufruf einer Test-Methode ausgeführt, um die Testumgebung zurückzusetzen. </w:t>
      </w:r>
      <w:r w:rsidR="000F3A45">
        <w:t xml:space="preserve">Im Folgenden werden die einzelnen Methoden </w:t>
      </w:r>
      <w:r w:rsidR="009A6CE4">
        <w:t xml:space="preserve">der Klasse </w:t>
      </w:r>
      <w:proofErr w:type="spellStart"/>
      <w:r w:rsidR="009A6CE4" w:rsidRPr="00C500F5">
        <w:rPr>
          <w:i/>
        </w:rPr>
        <w:t>DamsActivityTest</w:t>
      </w:r>
      <w:proofErr w:type="spellEnd"/>
      <w:r w:rsidR="009A6CE4">
        <w:t xml:space="preserve"> </w:t>
      </w:r>
      <w:r w:rsidR="00087A00">
        <w:t>textuell und gegeben falls</w:t>
      </w:r>
      <w:r w:rsidR="000F3A45">
        <w:t xml:space="preserve"> durch ein Listing beschrieben. </w:t>
      </w:r>
    </w:p>
    <w:p w:rsidR="009A6CE4" w:rsidRPr="00C500F5" w:rsidRDefault="009A6CE4" w:rsidP="009A6CE4">
      <w:pPr>
        <w:pStyle w:val="Listenabsatz"/>
        <w:numPr>
          <w:ilvl w:val="0"/>
          <w:numId w:val="21"/>
        </w:numPr>
        <w:rPr>
          <w:i/>
        </w:rPr>
      </w:pPr>
      <w:proofErr w:type="spellStart"/>
      <w:r w:rsidRPr="00C500F5">
        <w:rPr>
          <w:i/>
        </w:rPr>
        <w:t>testPreCondition</w:t>
      </w:r>
      <w:proofErr w:type="spellEnd"/>
      <w:r w:rsidRPr="00C500F5">
        <w:rPr>
          <w:i/>
        </w:rPr>
        <w:t>()</w:t>
      </w:r>
    </w:p>
    <w:p w:rsidR="009A6CE4" w:rsidRDefault="009A6CE4" w:rsidP="009A6CE4">
      <w:pPr>
        <w:ind w:left="360"/>
      </w:pPr>
      <w:r>
        <w:t xml:space="preserve">Diese Test-Methode wird durchgeführt, um die erfolgreiche </w:t>
      </w:r>
      <w:proofErr w:type="spellStart"/>
      <w:r>
        <w:t>Inititlaisierung</w:t>
      </w:r>
      <w:proofErr w:type="spellEnd"/>
      <w:r>
        <w:t xml:space="preserve"> durch die setUp()-Methode zu überprüfen. Dieses Vorgehen stellt sicher, dass die benötigten Komponenten, wie die Eingabefelder und Spinner, zur Verfügung stehen.</w:t>
      </w:r>
    </w:p>
    <w:p w:rsidR="009A6CE4" w:rsidRPr="00C500F5" w:rsidRDefault="009A6CE4" w:rsidP="009A6CE4">
      <w:pPr>
        <w:pStyle w:val="Listenabsatz"/>
        <w:numPr>
          <w:ilvl w:val="0"/>
          <w:numId w:val="21"/>
        </w:numPr>
        <w:rPr>
          <w:i/>
        </w:rPr>
      </w:pPr>
      <w:proofErr w:type="spellStart"/>
      <w:r w:rsidRPr="00C500F5">
        <w:rPr>
          <w:i/>
        </w:rPr>
        <w:t>testOrientation</w:t>
      </w:r>
      <w:proofErr w:type="spellEnd"/>
      <w:r w:rsidRPr="00C500F5">
        <w:rPr>
          <w:i/>
        </w:rP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scape</w:t>
      </w:r>
      <w:proofErr w:type="spellEnd"/>
      <w:r>
        <w:t xml:space="preserv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Pr="00C500F5" w:rsidRDefault="00DE1669" w:rsidP="009A6CE4">
      <w:pPr>
        <w:pStyle w:val="Listenabsatz"/>
        <w:numPr>
          <w:ilvl w:val="0"/>
          <w:numId w:val="21"/>
        </w:numPr>
        <w:rPr>
          <w:i/>
        </w:rPr>
      </w:pPr>
      <w:proofErr w:type="spellStart"/>
      <w:r w:rsidRPr="00C500F5">
        <w:rPr>
          <w:i/>
        </w:rPr>
        <w:t>testOnPause</w:t>
      </w:r>
      <w:proofErr w:type="spellEnd"/>
      <w:r w:rsidRPr="00C500F5">
        <w:rPr>
          <w:i/>
        </w:rPr>
        <w:t>()</w:t>
      </w:r>
    </w:p>
    <w:p w:rsidR="00732C2B" w:rsidRPr="00F13335" w:rsidRDefault="00732C2B" w:rsidP="00732C2B">
      <w:pPr>
        <w:ind w:left="360"/>
      </w:pPr>
      <w:r>
        <w:t xml:space="preserve">Die Methode </w:t>
      </w:r>
      <w:r w:rsidRPr="00C72AF8">
        <w:rPr>
          <w:i/>
        </w:rPr>
        <w:t>onPause()</w:t>
      </w:r>
      <w:r>
        <w:t xml:space="preserve"> der Klasse Activity wird aufgerufen, wenn die aktuelle Anwendung verlassen oder eine andere Anwendung gestartet wird. Hintergrund </w:t>
      </w:r>
      <w:r w:rsidR="00087A00">
        <w:t xml:space="preserve">dafür </w:t>
      </w:r>
      <w:r>
        <w:t>ist, dass der aktuelle Zustand der Anwendung</w:t>
      </w:r>
      <w:r w:rsidR="00F938DE">
        <w:t xml:space="preserve"> gespeichert wird, um ihn bei einem erneuten Aufruf zurückzusichern.</w:t>
      </w:r>
      <w:r>
        <w:t xml:space="preserve"> </w:t>
      </w:r>
      <w:r>
        <w:lastRenderedPageBreak/>
        <w:t xml:space="preserve">Mit Hilfe der Methode </w:t>
      </w:r>
      <w:proofErr w:type="spellStart"/>
      <w:r w:rsidRPr="00C72AF8">
        <w:rPr>
          <w:i/>
        </w:rPr>
        <w:t>testOnPause</w:t>
      </w:r>
      <w:proofErr w:type="spellEnd"/>
      <w:r w:rsidRPr="00C72AF8">
        <w:rPr>
          <w:i/>
        </w:rPr>
        <w:t>()</w:t>
      </w:r>
      <w:r>
        <w:t xml:space="preserve"> soll überprüft werden ob die </w:t>
      </w:r>
      <w:r w:rsidR="00F938DE">
        <w:t xml:space="preserve">gespeichert Werte ordnungsgemäß beim Aufruf der Methode </w:t>
      </w:r>
      <w:r w:rsidR="00F938DE" w:rsidRPr="00C72AF8">
        <w:rPr>
          <w:i/>
        </w:rPr>
        <w:t>onResume()</w:t>
      </w:r>
      <w:r w:rsidR="00F938DE">
        <w:t xml:space="preserve"> zurück gesichert werden. In dieser Methode findet die Klasse </w:t>
      </w:r>
      <w:r w:rsidR="00F938DE" w:rsidRPr="00F938DE">
        <w:rPr>
          <w:i/>
        </w:rPr>
        <w:t>Instrumentation</w:t>
      </w:r>
      <w:r w:rsidR="00F938DE">
        <w:rPr>
          <w:i/>
        </w:rPr>
        <w:t xml:space="preserve"> </w:t>
      </w:r>
      <w:r w:rsidR="00F938DE">
        <w:t>(</w:t>
      </w:r>
      <w:proofErr w:type="gramStart"/>
      <w:r w:rsidR="00F938DE">
        <w:t xml:space="preserve">siehe </w:t>
      </w:r>
      <w:proofErr w:type="gramEnd"/>
      <w:r w:rsidR="00F938DE">
        <w:fldChar w:fldCharType="begin"/>
      </w:r>
      <w:r w:rsidR="00F938DE">
        <w:instrText xml:space="preserve"> REF _Ref298747475 \r \h </w:instrText>
      </w:r>
      <w:r w:rsidR="00F938DE">
        <w:fldChar w:fldCharType="separate"/>
      </w:r>
      <w:r w:rsidR="00417001">
        <w:t>2.3.3.1</w:t>
      </w:r>
      <w:r w:rsidR="00F938DE">
        <w:fldChar w:fldCharType="end"/>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t xml:space="preserve">die Inhalte der grafischen Elemente mit den Konstanten initialisiert bzw. die vordefinierten Spinner-Positionen gesetzt. Nach dem die onPause() aufgerufen wurde, werden die Spinner-Positionen verändert und der Text des Eingabe-F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w:t>
      </w:r>
      <w:r w:rsidR="00087A00" w:rsidRPr="00087A00">
        <w:t>, um</w:t>
      </w:r>
      <w:r w:rsidR="00F13335">
        <w:t xml:space="preserve"> dann mit Hilfe der Methode assertEquals() </w:t>
      </w:r>
      <w:r w:rsidR="00087A00">
        <w:t>zu prüfen</w:t>
      </w:r>
      <w:r w:rsidR="00F13335">
        <w:t xml:space="preserve">, ob die nach dem Neustart der Anwendung zurückgesicherten Werte mit den Werten vor der Beendigung übereinstimmen. </w:t>
      </w:r>
    </w:p>
    <w:p w:rsidR="00732C2B" w:rsidRPr="00C500F5" w:rsidRDefault="00F13335" w:rsidP="009A6CE4">
      <w:pPr>
        <w:pStyle w:val="Listenabsatz"/>
        <w:numPr>
          <w:ilvl w:val="0"/>
          <w:numId w:val="21"/>
        </w:numPr>
        <w:rPr>
          <w:i/>
        </w:rPr>
      </w:pPr>
      <w:proofErr w:type="spellStart"/>
      <w:r w:rsidRPr="00C500F5">
        <w:rPr>
          <w:i/>
        </w:rPr>
        <w:t>testOnDestroy</w:t>
      </w:r>
      <w:proofErr w:type="spellEnd"/>
      <w:r w:rsidRPr="00C500F5">
        <w:rPr>
          <w:i/>
        </w:rPr>
        <w:t>()</w:t>
      </w:r>
    </w:p>
    <w:p w:rsidR="00F13335" w:rsidRPr="00D31714" w:rsidRDefault="00F13335" w:rsidP="00F13335">
      <w:pPr>
        <w:ind w:left="360"/>
      </w:pPr>
      <w:r>
        <w:t xml:space="preserve">Die Methode </w:t>
      </w:r>
      <w:proofErr w:type="spellStart"/>
      <w:r w:rsidRPr="00F13335">
        <w:rPr>
          <w:i/>
        </w:rPr>
        <w:t>testOnDestroy</w:t>
      </w:r>
      <w:proofErr w:type="spellEnd"/>
      <w:r w:rsidRPr="00F13335">
        <w:rPr>
          <w:i/>
        </w:rPr>
        <w:t>()</w:t>
      </w:r>
      <w:r>
        <w:rPr>
          <w:i/>
        </w:rPr>
        <w:t xml:space="preserve"> </w:t>
      </w:r>
      <w:r>
        <w:t xml:space="preserve">ist ähnlich wie die Methode </w:t>
      </w:r>
      <w:proofErr w:type="spellStart"/>
      <w:r w:rsidRPr="004A28D0">
        <w:rPr>
          <w:i/>
        </w:rPr>
        <w:t>testOnPause</w:t>
      </w:r>
      <w:proofErr w:type="spellEnd"/>
      <w:r w:rsidRPr="004A28D0">
        <w:rPr>
          <w:i/>
        </w:rPr>
        <w:t>()</w:t>
      </w:r>
      <w:r w:rsidR="00087A00">
        <w:rPr>
          <w:i/>
        </w:rPr>
        <w:t xml:space="preserve"> </w:t>
      </w:r>
      <w:r w:rsidR="00087A00">
        <w:t>implementier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rfügung gestellt wird.</w:t>
      </w:r>
    </w:p>
    <w:p w:rsidR="00F13335" w:rsidRPr="00C500F5" w:rsidRDefault="00D31714" w:rsidP="009A6CE4">
      <w:pPr>
        <w:pStyle w:val="Listenabsatz"/>
        <w:numPr>
          <w:ilvl w:val="0"/>
          <w:numId w:val="21"/>
        </w:numPr>
        <w:rPr>
          <w:i/>
        </w:rPr>
      </w:pPr>
      <w:proofErr w:type="spellStart"/>
      <w:r w:rsidRPr="00C500F5">
        <w:rPr>
          <w:i/>
        </w:rPr>
        <w:t>testScanResult</w:t>
      </w:r>
      <w:proofErr w:type="spellEnd"/>
      <w:r w:rsidRPr="00C500F5">
        <w:rPr>
          <w:i/>
        </w:rP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8E3C84">
        <w:t xml:space="preserve"> erzeugt, </w:t>
      </w:r>
      <w:r w:rsidR="008E3C84">
        <w:lastRenderedPageBreak/>
        <w:t xml:space="preserve">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Pr="00C500F5" w:rsidRDefault="008E3C84" w:rsidP="009A6CE4">
      <w:pPr>
        <w:pStyle w:val="Listenabsatz"/>
        <w:numPr>
          <w:ilvl w:val="0"/>
          <w:numId w:val="21"/>
        </w:numPr>
        <w:rPr>
          <w:i/>
        </w:rPr>
      </w:pPr>
      <w:proofErr w:type="spellStart"/>
      <w:r w:rsidRPr="00C500F5">
        <w:rPr>
          <w:i/>
        </w:rPr>
        <w:t>testPermission</w:t>
      </w:r>
      <w:proofErr w:type="spellEnd"/>
      <w:r w:rsidRPr="00C500F5">
        <w:rPr>
          <w:i/>
        </w:rPr>
        <w:t>()</w:t>
      </w:r>
    </w:p>
    <w:p w:rsidR="008E3C84" w:rsidRDefault="00C136DC" w:rsidP="008E3C84">
      <w:pPr>
        <w:ind w:left="360"/>
      </w:pPr>
      <w:r>
        <w:t xml:space="preserve">Die Verwendung von System-Ressourcen durch eine Anwendung erfordert in der Android-Umgebung die Bereitstellung der entsprechenden Berechtigungen. Die </w:t>
      </w:r>
      <w:proofErr w:type="spellStart"/>
      <w:r>
        <w:t>testPermission</w:t>
      </w:r>
      <w:proofErr w:type="spellEnd"/>
      <w:r>
        <w:t>()-Methode testet anhand der eindeutigen Namen der Berechtigungen, ob diese für die Anwendung gewährt werden.</w:t>
      </w:r>
    </w:p>
    <w:p w:rsidR="008E3C84" w:rsidRPr="00C500F5" w:rsidRDefault="00C136DC" w:rsidP="009A6CE4">
      <w:pPr>
        <w:pStyle w:val="Listenabsatz"/>
        <w:numPr>
          <w:ilvl w:val="0"/>
          <w:numId w:val="21"/>
        </w:numPr>
        <w:rPr>
          <w:i/>
        </w:rPr>
      </w:pPr>
      <w:proofErr w:type="spellStart"/>
      <w:r w:rsidRPr="00C500F5">
        <w:rPr>
          <w:i/>
        </w:rPr>
        <w:t>testItemSelected</w:t>
      </w:r>
      <w:proofErr w:type="spellEnd"/>
      <w:r w:rsidRPr="00C500F5">
        <w:rPr>
          <w:i/>
        </w:rPr>
        <w:t>()</w:t>
      </w:r>
    </w:p>
    <w:p w:rsidR="00C136DC" w:rsidRDefault="00C136DC" w:rsidP="00C136DC">
      <w:pPr>
        <w:ind w:left="360"/>
      </w:pPr>
      <w:r>
        <w:t>Für die Auswahl entsprechender Such-Kriterien stehen in der mobilen Anwendung zwei Spinner zur Verfügung. Allerdings besteht die Einschränkung, dass der zweite Spinner nur aktiv ist, wenn im ersten Spinner die erste Position ausgewählt ist.</w:t>
      </w:r>
      <w:r w:rsidR="00CD0300">
        <w:t xml:space="preserve"> </w:t>
      </w:r>
      <w:r w:rsidR="00CE2474">
        <w:t>Die Überprüfung dieses Verhaltens erfolgt durch den Aufruf der</w:t>
      </w:r>
      <w:r>
        <w:t xml:space="preserve"> Methode </w:t>
      </w:r>
      <w:proofErr w:type="spellStart"/>
      <w:r>
        <w:rPr>
          <w:i/>
        </w:rPr>
        <w:t>damsActivity.onItemSelected</w:t>
      </w:r>
      <w:proofErr w:type="spellEnd"/>
      <w:r>
        <w:rPr>
          <w:i/>
        </w:rPr>
        <w:t>()</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w:t>
      </w:r>
      <w:r w:rsidR="00087A00">
        <w:t xml:space="preserve">wurden in </w:t>
      </w:r>
      <w:r>
        <w:t>Anlehnung an die vorherigen genannten Methoden implementiert. Aus diesem Grund werden nachfolgend nur zwei zusätzliche Methoden näher beschrieben.</w:t>
      </w:r>
    </w:p>
    <w:p w:rsidR="00CD0300" w:rsidRDefault="00CD0300" w:rsidP="00CD0300"/>
    <w:p w:rsidR="00CD0300" w:rsidRPr="00C500F5" w:rsidRDefault="00CD0300" w:rsidP="00CD0300">
      <w:pPr>
        <w:pStyle w:val="Listenabsatz"/>
        <w:numPr>
          <w:ilvl w:val="0"/>
          <w:numId w:val="21"/>
        </w:numPr>
        <w:rPr>
          <w:i/>
        </w:rPr>
      </w:pPr>
      <w:proofErr w:type="spellStart"/>
      <w:r w:rsidRPr="00C500F5">
        <w:rPr>
          <w:i/>
        </w:rPr>
        <w:t>testCheckWebService</w:t>
      </w:r>
      <w:proofErr w:type="spellEnd"/>
      <w:r w:rsidRPr="00C500F5">
        <w:rPr>
          <w:i/>
        </w:rPr>
        <w:t>()</w:t>
      </w:r>
    </w:p>
    <w:p w:rsidR="00CD0300" w:rsidRPr="00E042A4" w:rsidRDefault="00CD0300" w:rsidP="00CD0300">
      <w:pPr>
        <w:ind w:left="360"/>
      </w:pPr>
      <w:r>
        <w:t xml:space="preserve">Mit Hilfe der Methode </w:t>
      </w:r>
      <w:proofErr w:type="spellStart"/>
      <w:r w:rsidRPr="00C500F5">
        <w:rPr>
          <w:i/>
        </w:rPr>
        <w:t>testCheckWebService</w:t>
      </w:r>
      <w:proofErr w:type="spellEnd"/>
      <w:r w:rsidRPr="00C500F5">
        <w:rPr>
          <w:i/>
        </w:rPr>
        <w:t>()</w:t>
      </w:r>
      <w:r>
        <w:t xml:space="preserve"> soll das Testen möglicher Exceptions aufgezeigt werden. (</w:t>
      </w:r>
      <w:proofErr w:type="gramStart"/>
      <w:r>
        <w:t xml:space="preserve">siehe </w:t>
      </w:r>
      <w:proofErr w:type="gramEnd"/>
      <w:r>
        <w:fldChar w:fldCharType="begin"/>
      </w:r>
      <w:r>
        <w:instrText xml:space="preserve"> REF </w:instrText>
      </w:r>
      <w:r>
        <w:lastRenderedPageBreak/>
        <w:instrText xml:space="preserve">_Ref300240428 \r \h </w:instrText>
      </w:r>
      <w:r>
        <w:fldChar w:fldCharType="separate"/>
      </w:r>
      <w:r w:rsidR="00417001">
        <w:t>2.3.2</w:t>
      </w:r>
      <w:r>
        <w:fldChar w:fldCharType="end"/>
      </w:r>
      <w:r>
        <w:t xml:space="preserve">) In diesem </w:t>
      </w:r>
      <w:r w:rsidR="002C38F0">
        <w:t xml:space="preserve">Test wird </w:t>
      </w:r>
      <w:r>
        <w:t xml:space="preserve">der für den Test der Netzwerk-Verbindung benötigte NetworkManager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 xml:space="preserve">-Block der Test-Methode zu einem positiven Ergebnis. Wenn die </w:t>
      </w:r>
      <w:proofErr w:type="spellStart"/>
      <w:r w:rsidR="00E042A4">
        <w:t>erwaretet</w:t>
      </w:r>
      <w:proofErr w:type="spellEnd"/>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Pr="00C500F5" w:rsidRDefault="00CD0300" w:rsidP="00CD0300">
      <w:pPr>
        <w:pStyle w:val="Listenabsatz"/>
        <w:numPr>
          <w:ilvl w:val="0"/>
          <w:numId w:val="21"/>
        </w:numPr>
        <w:rPr>
          <w:i/>
        </w:rPr>
      </w:pPr>
      <w:proofErr w:type="spellStart"/>
      <w:r w:rsidRPr="00C500F5">
        <w:rPr>
          <w:i/>
        </w:rPr>
        <w:t>testEmptyText</w:t>
      </w:r>
      <w:proofErr w:type="spellEnd"/>
      <w:r w:rsidRPr="00C500F5">
        <w:rPr>
          <w:i/>
        </w:rP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rsidRPr="00C500F5">
        <w:rPr>
          <w:i/>
        </w:rPr>
        <w:t>testEmptyText</w:t>
      </w:r>
      <w:proofErr w:type="spellEnd"/>
      <w:r w:rsidRPr="00C500F5">
        <w:rPr>
          <w:i/>
        </w:rPr>
        <w:t>()</w:t>
      </w:r>
      <w:r w:rsidR="00CE6B99">
        <w:t xml:space="preserve"> überprüft dieses Verhalten. Aufgrund der gleichen Verfahrensweise wie bei der Methode </w:t>
      </w:r>
      <w:proofErr w:type="spellStart"/>
      <w:r w:rsidR="00CE6B99" w:rsidRPr="00C500F5">
        <w:rPr>
          <w:i/>
        </w:rPr>
        <w:t>testCheckWebService</w:t>
      </w:r>
      <w:proofErr w:type="spellEnd"/>
      <w:r w:rsidR="00CE6B99" w:rsidRPr="00C500F5">
        <w:rPr>
          <w:i/>
        </w:rPr>
        <w:t>()</w:t>
      </w:r>
      <w:r w:rsidR="00CE6B99">
        <w:t xml:space="preserve">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79" w:name="_Toc300678103"/>
      <w:r>
        <w:lastRenderedPageBreak/>
        <w:t>Abschluss</w:t>
      </w:r>
      <w:bookmarkEnd w:id="79"/>
    </w:p>
    <w:p w:rsidR="00C418FD" w:rsidRDefault="00EF42B5" w:rsidP="00DC40E3">
      <w:pPr>
        <w:pStyle w:val="berschrift2"/>
        <w:numPr>
          <w:ilvl w:val="1"/>
          <w:numId w:val="7"/>
        </w:numPr>
      </w:pPr>
      <w:r>
        <w:t>Ausblick</w:t>
      </w:r>
    </w:p>
    <w:p w:rsidR="00332856" w:rsidRDefault="00416645" w:rsidP="00332856">
      <w:r>
        <w:t xml:space="preserve">Bei einer weiterführenden Implementierung sind verschiedene Erweiterungen der mobilen Anwendung möglich. </w:t>
      </w:r>
      <w:r w:rsidR="00C3651F">
        <w:t xml:space="preserve">Denkbar sind die in </w:t>
      </w:r>
      <w:r w:rsidR="00C3651F">
        <w:fldChar w:fldCharType="begin"/>
      </w:r>
      <w:r w:rsidR="00C3651F">
        <w:instrText xml:space="preserve"> REF _Ref299967421 \r \h </w:instrText>
      </w:r>
      <w:r w:rsidR="00C3651F">
        <w:fldChar w:fldCharType="separate"/>
      </w:r>
      <w:r w:rsidR="00417001">
        <w:t>3.3</w:t>
      </w:r>
      <w:r w:rsidR="00C3651F">
        <w:fldChar w:fldCharType="end"/>
      </w:r>
      <w:r w:rsidR="001A74F8">
        <w:t>erarbeiteten Anwendungsfällen</w:t>
      </w:r>
      <w:r w:rsidR="00C3651F">
        <w:t xml:space="preserve"> des Akteurs „Dams-Admin“</w:t>
      </w:r>
      <w:r w:rsidR="00C500F5">
        <w:t xml:space="preserve"> umzusetzen</w:t>
      </w:r>
      <w:r w:rsidR="00C3651F">
        <w:t xml:space="preserve">.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w:t>
      </w:r>
      <w:r w:rsidR="00087A00">
        <w:t>sowie</w:t>
      </w:r>
      <w:r w:rsidR="006B2163">
        <w:t xml:space="preserve"> per Mail zu versenden</w:t>
      </w:r>
      <w:r w:rsidR="00C3651F">
        <w:t>.</w:t>
      </w:r>
      <w:r w:rsidR="00632FC2">
        <w:t xml:space="preserve"> Weiterhin ist </w:t>
      </w:r>
      <w:r w:rsidR="00087A00">
        <w:t>anzustreben,</w:t>
      </w:r>
      <w:r w:rsidR="00632FC2">
        <w:t xml:space="preserve"> mit Hilfe der mobilen Anwendung ein neues </w:t>
      </w:r>
      <w:r w:rsidR="006B2163">
        <w:t>Inventar</w:t>
      </w:r>
      <w:r w:rsidR="00632FC2">
        <w:t xml:space="preserve"> in den Rechenzentren aufzunehmen und zu platzieren. Zur besseren Nutzbarkeit ist </w:t>
      </w:r>
      <w:r w:rsidR="00087A00">
        <w:t xml:space="preserve">dabei </w:t>
      </w:r>
      <w:r w:rsidR="00632FC2">
        <w:t>auch die Realisierung einer Vi</w:t>
      </w:r>
      <w:r w:rsidR="00035773">
        <w:t>sualisierungsfunktion möglich, u</w:t>
      </w:r>
      <w:r w:rsidR="00632FC2">
        <w:t xml:space="preserve">m das Auffinden gesuchter Komponenten zu vereinfachen. Für eine bessere Performance beim Einscannen von Strichcodes ist </w:t>
      </w:r>
      <w:r w:rsidR="00902449">
        <w:t>in Betracht zu ziehen, ein</w:t>
      </w:r>
      <w:r w:rsidR="00035773">
        <w:t xml:space="preserve"> von der mobilen Anwendung abgesetzte </w:t>
      </w:r>
      <w:r w:rsidR="00632FC2">
        <w:t>Bluetoot</w:t>
      </w:r>
      <w:r w:rsidR="00035773">
        <w:t>h-</w:t>
      </w:r>
      <w:r w:rsidR="00632FC2">
        <w:t>Handscanner einzusetzen.</w:t>
      </w:r>
    </w:p>
    <w:p w:rsidR="00C418FD" w:rsidRDefault="004250AF" w:rsidP="00DC40E3">
      <w:pPr>
        <w:pStyle w:val="berschrift2"/>
        <w:numPr>
          <w:ilvl w:val="1"/>
          <w:numId w:val="7"/>
        </w:numPr>
      </w:pPr>
      <w:bookmarkStart w:id="80" w:name="_Toc300678105"/>
      <w:r>
        <w:t>Fazit</w:t>
      </w:r>
      <w:bookmarkEnd w:id="80"/>
    </w:p>
    <w:p w:rsidR="001C4C54" w:rsidRDefault="00636949" w:rsidP="00035773">
      <w:r>
        <w:t>In</w:t>
      </w:r>
      <w:r w:rsidR="004E6E98">
        <w:t xml:space="preserve"> dieser Arbeit sollte </w:t>
      </w:r>
      <w:r w:rsidR="00902449">
        <w:t xml:space="preserve">grundsätzlich </w:t>
      </w:r>
      <w:r w:rsidR="004E6E98">
        <w:t>geprüft werden, ob eine mobile Anwendung unter Nutz</w:t>
      </w:r>
      <w:r>
        <w:t>ung der</w:t>
      </w:r>
      <w:r w:rsidR="004E6E98">
        <w:t xml:space="preserve"> Datenbank der vorhandenen Web-Anwendung </w:t>
      </w:r>
      <w:r>
        <w:t>implementierbar ist. Nach Abschluss der Arbeit, ist ein</w:t>
      </w:r>
      <w:r w:rsidR="00902449">
        <w:t xml:space="preserve"> erster</w:t>
      </w:r>
      <w:r>
        <w:t xml:space="preserve"> Prototyp der Anwendung entstanden, der in der Lage ist, mit Hilfe von diversen Suchkriterien entsprechenden 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frage der gesuchten Datensätze erheblich erschwerte. </w:t>
      </w:r>
      <w:r w:rsidR="001C4C54">
        <w:t xml:space="preserve">Das zeichnete sich vor allem bei der Umsetzung der Kabelverfolgung ab, da hier ein eigener Algorithmus implementiert werden musste. </w:t>
      </w:r>
    </w:p>
    <w:p w:rsidR="00636949" w:rsidRDefault="00636949" w:rsidP="00035773">
      <w:r>
        <w:lastRenderedPageBreak/>
        <w:t xml:space="preserve">Die Einbindung in das produktive Netzwerk muss in einem anschließenden Projekt noch untersucht werden. Die Struktur des Web-Service ermöglicht es allerdings, den Zugriff für mobile Endgeräte in die DMZ zu verlagern und somit die </w:t>
      </w:r>
      <w:r w:rsidR="00505BB9">
        <w:t xml:space="preserve">grundlegende </w:t>
      </w:r>
      <w:r>
        <w:t xml:space="preserve">Anforderung aus der Aufgabenstellung zur erfüllen, dass kein direkter Zugriff auf das interne </w:t>
      </w:r>
      <w:r w:rsidR="00273882">
        <w:t>Server-</w:t>
      </w:r>
      <w:r>
        <w:t xml:space="preserve">Netzwerk </w:t>
      </w:r>
      <w:r w:rsidR="00505BB9">
        <w:t>gewährt werden darf</w:t>
      </w:r>
      <w:r>
        <w:t>.</w:t>
      </w:r>
      <w:r w:rsidR="003924E8">
        <w:t xml:space="preserve"> Durch die Verlagerung des Großteils der Programmlogik in den Web-Service </w:t>
      </w:r>
      <w:r w:rsidR="0086276A">
        <w:t>ist es vorstellbar, die Anwendung auf anderen Plattenformen, wie Windows</w:t>
      </w:r>
      <w:r w:rsidR="006A6DC8" w:rsidRPr="00531819">
        <w:rPr>
          <w:rFonts w:cs="Arial"/>
          <w:vertAlign w:val="superscript"/>
        </w:rPr>
        <w:t>®</w:t>
      </w:r>
      <w:r w:rsidR="0086276A">
        <w:t xml:space="preserve"> Mobile oder Apple </w:t>
      </w:r>
      <w:proofErr w:type="spellStart"/>
      <w:r w:rsidR="0086276A">
        <w:t>iOS</w:t>
      </w:r>
      <w:proofErr w:type="spellEnd"/>
      <w:r w:rsidR="0086276A">
        <w:t xml:space="preserve"> zu portieren.</w:t>
      </w:r>
    </w:p>
    <w:p w:rsidR="00636949" w:rsidRDefault="00636949" w:rsidP="00035773">
      <w:r>
        <w:t>Die mobile</w:t>
      </w:r>
      <w:r w:rsidR="00273882">
        <w:t xml:space="preserve"> Anwendung stellt derzeit nur beispielhafte</w:t>
      </w:r>
      <w:r>
        <w:t xml:space="preserve"> </w:t>
      </w:r>
      <w:r w:rsidR="00505BB9">
        <w:t>Grundf</w:t>
      </w:r>
      <w:r>
        <w:t xml:space="preserve">unktionen für den Benutzer zur Verfügung. Als Grundlage für die Beurteilung der Durchführbarkeit ist die </w:t>
      </w:r>
      <w:r w:rsidR="00505BB9">
        <w:t xml:space="preserve">bisherige </w:t>
      </w:r>
      <w:r>
        <w:t xml:space="preserve">Implementierung aus </w:t>
      </w:r>
      <w:r w:rsidR="00505BB9">
        <w:t>Sicht des Verfassers</w:t>
      </w:r>
      <w:r>
        <w:t xml:space="preserve"> ausreichend. </w:t>
      </w:r>
      <w:r w:rsidR="00D30D24">
        <w:t>Weiter</w:t>
      </w:r>
      <w:r w:rsidR="0086276A">
        <w:t>e</w:t>
      </w:r>
      <w:r w:rsidR="00D30D24">
        <w:t xml:space="preserve"> Anwendungsfälle sind auf dieser Grundlage durchaus </w:t>
      </w:r>
      <w:r w:rsidR="005D24E4">
        <w:t>realisierbar</w:t>
      </w:r>
      <w:r w:rsidR="00D30D24">
        <w:t xml:space="preserve">. So konnte gezeigt werden, dass </w:t>
      </w:r>
      <w:r w:rsidR="00505BB9">
        <w:t xml:space="preserve">schon </w:t>
      </w:r>
      <w:r w:rsidR="00D30D24">
        <w:t>mit Hilfe einfacher Mittel der Zugriff auf die zugrundeliegende Datenbank ermögl</w:t>
      </w:r>
      <w:r w:rsidR="005D24E4">
        <w:t>icht werden kann. Nachfolgend mü</w:t>
      </w:r>
      <w:r w:rsidR="00D30D24">
        <w:t>ss</w:t>
      </w:r>
      <w:r w:rsidR="005D24E4">
        <w:t>en</w:t>
      </w:r>
      <w:r w:rsidR="00D30D24">
        <w:t xml:space="preserve"> </w:t>
      </w:r>
      <w:r w:rsidR="005D24E4">
        <w:t>Test</w:t>
      </w:r>
      <w:r w:rsidR="00505BB9">
        <w:t>s</w:t>
      </w:r>
      <w:r w:rsidR="005D24E4">
        <w:t xml:space="preserve"> der</w:t>
      </w:r>
      <w:r w:rsidR="00D30D24">
        <w:t xml:space="preserve"> </w:t>
      </w:r>
      <w:proofErr w:type="spellStart"/>
      <w:r w:rsidR="00505BB9">
        <w:t>Usibility</w:t>
      </w:r>
      <w:proofErr w:type="spellEnd"/>
      <w:r w:rsidR="00D30D24">
        <w:t xml:space="preserve"> und </w:t>
      </w:r>
      <w:r w:rsidR="00505BB9">
        <w:t>der Nutzer-</w:t>
      </w:r>
      <w:r w:rsidR="00D30D24">
        <w:t>Akzept</w:t>
      </w:r>
      <w:r w:rsidR="00505BB9">
        <w:t>a</w:t>
      </w:r>
      <w:r w:rsidR="00D30D24">
        <w:t xml:space="preserve">nz </w:t>
      </w:r>
      <w:r w:rsidR="005D24E4">
        <w:t xml:space="preserve">in der Praxis </w:t>
      </w:r>
      <w:r w:rsidR="00D30D24">
        <w:t>zeigen, ob die Anwendung für die Benutzer</w:t>
      </w:r>
      <w:r w:rsidR="00CC1FBE">
        <w:t xml:space="preserve"> den </w:t>
      </w:r>
      <w:r w:rsidR="00505BB9">
        <w:t>erwarteten</w:t>
      </w:r>
      <w:r w:rsidR="00CC1FBE">
        <w:t xml:space="preserve"> Nutzen bringt.</w:t>
      </w:r>
    </w:p>
    <w:p w:rsidR="00C133E4"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C133E4" w:rsidSect="004B7F44">
      <w:footerReference w:type="even" r:id="rId25"/>
      <w:footerReference w:type="default" r:id="rId26"/>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09C4" w:rsidRDefault="004B09C4" w:rsidP="00AA65EE">
      <w:pPr>
        <w:spacing w:after="0" w:line="240" w:lineRule="auto"/>
      </w:pPr>
      <w:r>
        <w:separator/>
      </w:r>
    </w:p>
  </w:endnote>
  <w:endnote w:type="continuationSeparator" w:id="0">
    <w:p w:rsidR="004B09C4" w:rsidRDefault="004B09C4"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518E" w:rsidRDefault="0093518E">
    <w:pPr>
      <w:pStyle w:val="Fuzeile"/>
    </w:pPr>
    <w:r>
      <w:fldChar w:fldCharType="begin"/>
    </w:r>
    <w:r>
      <w:instrText>PAGE   \* MERGEFORMAT</w:instrText>
    </w:r>
    <w:r>
      <w:fldChar w:fldCharType="separate"/>
    </w:r>
    <w:r w:rsidR="00661294">
      <w:rPr>
        <w:noProof/>
      </w:rPr>
      <w:t>46</w:t>
    </w:r>
    <w:r>
      <w:fldChar w:fldCharType="end"/>
    </w:r>
  </w:p>
  <w:p w:rsidR="0093518E" w:rsidRDefault="0093518E">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518E" w:rsidRDefault="0093518E">
    <w:pPr>
      <w:pStyle w:val="Fuzeile"/>
      <w:jc w:val="right"/>
    </w:pPr>
    <w:r>
      <w:fldChar w:fldCharType="begin"/>
    </w:r>
    <w:r>
      <w:instrText>PAGE   \* MERGEFORMAT</w:instrText>
    </w:r>
    <w:r>
      <w:fldChar w:fldCharType="separate"/>
    </w:r>
    <w:r w:rsidR="00661294">
      <w:rPr>
        <w:noProof/>
      </w:rPr>
      <w:t>45</w:t>
    </w:r>
    <w:r>
      <w:fldChar w:fldCharType="end"/>
    </w:r>
  </w:p>
  <w:p w:rsidR="0093518E" w:rsidRDefault="0093518E">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09C4" w:rsidRDefault="004B09C4" w:rsidP="00AA65EE">
      <w:pPr>
        <w:spacing w:after="0" w:line="240" w:lineRule="auto"/>
      </w:pPr>
      <w:r>
        <w:separator/>
      </w:r>
    </w:p>
  </w:footnote>
  <w:footnote w:type="continuationSeparator" w:id="0">
    <w:p w:rsidR="004B09C4" w:rsidRDefault="004B09C4" w:rsidP="00AA65EE">
      <w:pPr>
        <w:spacing w:after="0" w:line="240" w:lineRule="auto"/>
      </w:pPr>
      <w:r>
        <w:continuationSeparator/>
      </w:r>
    </w:p>
  </w:footnote>
  <w:footnote w:id="1">
    <w:p w:rsidR="0093518E" w:rsidRDefault="0093518E">
      <w:pPr>
        <w:pStyle w:val="Funotentext"/>
      </w:pPr>
      <w:r>
        <w:rPr>
          <w:rStyle w:val="Funotenzeichen"/>
        </w:rPr>
        <w:footnoteRef/>
      </w:r>
      <w:r>
        <w:t xml:space="preserve"> </w:t>
      </w:r>
      <w:r w:rsidRPr="00D06F2B">
        <w:t>http://www.developer.android.com</w:t>
      </w:r>
      <w:r>
        <w:t>/sdk/index.html</w:t>
      </w:r>
    </w:p>
  </w:footnote>
  <w:footnote w:id="2">
    <w:p w:rsidR="0093518E" w:rsidRDefault="0093518E">
      <w:pPr>
        <w:pStyle w:val="Funotentext"/>
      </w:pPr>
      <w:r>
        <w:rPr>
          <w:rStyle w:val="Funotenzeichen"/>
        </w:rPr>
        <w:footnoteRef/>
      </w:r>
      <w:r>
        <w:t xml:space="preserve"> http://www.eclipse.org</w:t>
      </w:r>
    </w:p>
  </w:footnote>
  <w:footnote w:id="3">
    <w:p w:rsidR="0093518E" w:rsidRDefault="0093518E">
      <w:pPr>
        <w:pStyle w:val="Funotentext"/>
      </w:pPr>
      <w:r>
        <w:rPr>
          <w:rStyle w:val="Funotenzeichen"/>
        </w:rPr>
        <w:footnoteRef/>
      </w:r>
      <w:r>
        <w:t xml:space="preserve"> http://code.google.com/p/zxing</w:t>
      </w:r>
    </w:p>
  </w:footnote>
  <w:footnote w:id="4">
    <w:p w:rsidR="0093518E" w:rsidRDefault="0093518E">
      <w:pPr>
        <w:pStyle w:val="Funotentext"/>
      </w:pPr>
      <w:r>
        <w:rPr>
          <w:rStyle w:val="Funotenzeichen"/>
        </w:rPr>
        <w:footnoteRef/>
      </w:r>
      <w:r>
        <w:t xml:space="preserve"> </w:t>
      </w:r>
      <w:r w:rsidRPr="00AC5434">
        <w:t>http://jersey.java.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4EC2"/>
    <w:multiLevelType w:val="hybridMultilevel"/>
    <w:tmpl w:val="5C92BEA8"/>
    <w:lvl w:ilvl="0" w:tplc="01BE2E6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F0C036A"/>
    <w:multiLevelType w:val="hybridMultilevel"/>
    <w:tmpl w:val="A796989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B602495"/>
    <w:multiLevelType w:val="hybridMultilevel"/>
    <w:tmpl w:val="48AC4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5">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8">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1">
    <w:nsid w:val="5D1C39F2"/>
    <w:multiLevelType w:val="hybridMultilevel"/>
    <w:tmpl w:val="67B6302A"/>
    <w:lvl w:ilvl="0" w:tplc="0407000F">
      <w:start w:val="1"/>
      <w:numFmt w:val="decimal"/>
      <w:lvlText w:val="%1."/>
      <w:lvlJc w:val="left"/>
      <w:pPr>
        <w:ind w:left="415"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4">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4"/>
  </w:num>
  <w:num w:numId="2">
    <w:abstractNumId w:val="16"/>
  </w:num>
  <w:num w:numId="3">
    <w:abstractNumId w:val="5"/>
  </w:num>
  <w:num w:numId="4">
    <w:abstractNumId w:val="14"/>
  </w:num>
  <w:num w:numId="5">
    <w:abstractNumId w:val="23"/>
  </w:num>
  <w:num w:numId="6">
    <w:abstractNumId w:val="17"/>
  </w:num>
  <w:num w:numId="7">
    <w:abstractNumId w:val="18"/>
  </w:num>
  <w:num w:numId="8">
    <w:abstractNumId w:val="3"/>
  </w:num>
  <w:num w:numId="9">
    <w:abstractNumId w:val="19"/>
  </w:num>
  <w:num w:numId="10">
    <w:abstractNumId w:val="15"/>
  </w:num>
  <w:num w:numId="11">
    <w:abstractNumId w:val="25"/>
  </w:num>
  <w:num w:numId="12">
    <w:abstractNumId w:val="10"/>
  </w:num>
  <w:num w:numId="13">
    <w:abstractNumId w:val="26"/>
  </w:num>
  <w:num w:numId="14">
    <w:abstractNumId w:val="7"/>
  </w:num>
  <w:num w:numId="15">
    <w:abstractNumId w:val="6"/>
  </w:num>
  <w:num w:numId="16">
    <w:abstractNumId w:val="11"/>
  </w:num>
  <w:num w:numId="17">
    <w:abstractNumId w:val="22"/>
  </w:num>
  <w:num w:numId="18">
    <w:abstractNumId w:val="1"/>
  </w:num>
  <w:num w:numId="19">
    <w:abstractNumId w:val="2"/>
  </w:num>
  <w:num w:numId="20">
    <w:abstractNumId w:val="12"/>
  </w:num>
  <w:num w:numId="21">
    <w:abstractNumId w:val="4"/>
  </w:num>
  <w:num w:numId="22">
    <w:abstractNumId w:val="8"/>
  </w:num>
  <w:num w:numId="23">
    <w:abstractNumId w:val="13"/>
  </w:num>
  <w:num w:numId="24">
    <w:abstractNumId w:val="20"/>
  </w:num>
  <w:num w:numId="25">
    <w:abstractNumId w:val="9"/>
  </w:num>
  <w:num w:numId="26">
    <w:abstractNumId w:val="0"/>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mirrorMargins/>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179A5"/>
    <w:rsid w:val="000262FC"/>
    <w:rsid w:val="00033F37"/>
    <w:rsid w:val="00035773"/>
    <w:rsid w:val="0003738B"/>
    <w:rsid w:val="00050A3D"/>
    <w:rsid w:val="000528EC"/>
    <w:rsid w:val="00057F9D"/>
    <w:rsid w:val="000731FA"/>
    <w:rsid w:val="00073CB3"/>
    <w:rsid w:val="00077934"/>
    <w:rsid w:val="00086B15"/>
    <w:rsid w:val="00087A00"/>
    <w:rsid w:val="0009259A"/>
    <w:rsid w:val="000A4778"/>
    <w:rsid w:val="000A7028"/>
    <w:rsid w:val="000B204E"/>
    <w:rsid w:val="000B2326"/>
    <w:rsid w:val="000B4848"/>
    <w:rsid w:val="000B51DC"/>
    <w:rsid w:val="000C5382"/>
    <w:rsid w:val="000C58F7"/>
    <w:rsid w:val="000D7576"/>
    <w:rsid w:val="000E0FA6"/>
    <w:rsid w:val="000E1534"/>
    <w:rsid w:val="000E2EEC"/>
    <w:rsid w:val="000E5E60"/>
    <w:rsid w:val="000F3A45"/>
    <w:rsid w:val="00106344"/>
    <w:rsid w:val="00113AEC"/>
    <w:rsid w:val="00116E6F"/>
    <w:rsid w:val="00125DEA"/>
    <w:rsid w:val="00135D25"/>
    <w:rsid w:val="0013798F"/>
    <w:rsid w:val="00140584"/>
    <w:rsid w:val="00155CCC"/>
    <w:rsid w:val="00164A57"/>
    <w:rsid w:val="00166981"/>
    <w:rsid w:val="00167A2D"/>
    <w:rsid w:val="00172E95"/>
    <w:rsid w:val="00173C14"/>
    <w:rsid w:val="001954C7"/>
    <w:rsid w:val="001970BC"/>
    <w:rsid w:val="001A3A9E"/>
    <w:rsid w:val="001A6A22"/>
    <w:rsid w:val="001A74F8"/>
    <w:rsid w:val="001C4125"/>
    <w:rsid w:val="001C4C54"/>
    <w:rsid w:val="001C4DB7"/>
    <w:rsid w:val="001C631C"/>
    <w:rsid w:val="001D25AA"/>
    <w:rsid w:val="001D630F"/>
    <w:rsid w:val="001F01BD"/>
    <w:rsid w:val="001F1D0B"/>
    <w:rsid w:val="00202FB3"/>
    <w:rsid w:val="002041DC"/>
    <w:rsid w:val="002064E1"/>
    <w:rsid w:val="002164D7"/>
    <w:rsid w:val="00217C9D"/>
    <w:rsid w:val="00224C9D"/>
    <w:rsid w:val="002251E4"/>
    <w:rsid w:val="00232CAA"/>
    <w:rsid w:val="0023513F"/>
    <w:rsid w:val="0024346F"/>
    <w:rsid w:val="00252089"/>
    <w:rsid w:val="00273882"/>
    <w:rsid w:val="00273D0B"/>
    <w:rsid w:val="0027421C"/>
    <w:rsid w:val="0027600B"/>
    <w:rsid w:val="0028559F"/>
    <w:rsid w:val="00286A24"/>
    <w:rsid w:val="002875F2"/>
    <w:rsid w:val="00291580"/>
    <w:rsid w:val="002A1EEC"/>
    <w:rsid w:val="002B6B87"/>
    <w:rsid w:val="002C38F0"/>
    <w:rsid w:val="002C4315"/>
    <w:rsid w:val="002C4A1B"/>
    <w:rsid w:val="002D1CC5"/>
    <w:rsid w:val="002D4B3B"/>
    <w:rsid w:val="002D7C52"/>
    <w:rsid w:val="002E0378"/>
    <w:rsid w:val="002E0435"/>
    <w:rsid w:val="002E1A5B"/>
    <w:rsid w:val="002E4887"/>
    <w:rsid w:val="002E4FCC"/>
    <w:rsid w:val="002F366B"/>
    <w:rsid w:val="002F6AB9"/>
    <w:rsid w:val="0030180E"/>
    <w:rsid w:val="00303F5B"/>
    <w:rsid w:val="00315902"/>
    <w:rsid w:val="00316FA9"/>
    <w:rsid w:val="00317C4D"/>
    <w:rsid w:val="00324205"/>
    <w:rsid w:val="00325895"/>
    <w:rsid w:val="00332856"/>
    <w:rsid w:val="00335CB9"/>
    <w:rsid w:val="00341B98"/>
    <w:rsid w:val="00355858"/>
    <w:rsid w:val="00356C63"/>
    <w:rsid w:val="0036386F"/>
    <w:rsid w:val="00366918"/>
    <w:rsid w:val="00367634"/>
    <w:rsid w:val="0038039C"/>
    <w:rsid w:val="00390E56"/>
    <w:rsid w:val="003924E8"/>
    <w:rsid w:val="003926CC"/>
    <w:rsid w:val="00395816"/>
    <w:rsid w:val="003B000B"/>
    <w:rsid w:val="003C177E"/>
    <w:rsid w:val="003C1BE3"/>
    <w:rsid w:val="003C4C38"/>
    <w:rsid w:val="003C5005"/>
    <w:rsid w:val="003C567A"/>
    <w:rsid w:val="003C6757"/>
    <w:rsid w:val="003D156F"/>
    <w:rsid w:val="003D6D6F"/>
    <w:rsid w:val="003E621D"/>
    <w:rsid w:val="003F6B00"/>
    <w:rsid w:val="00406FAF"/>
    <w:rsid w:val="004073C1"/>
    <w:rsid w:val="004131C2"/>
    <w:rsid w:val="00416645"/>
    <w:rsid w:val="00417001"/>
    <w:rsid w:val="004250AF"/>
    <w:rsid w:val="004313DE"/>
    <w:rsid w:val="0043436D"/>
    <w:rsid w:val="00434BF5"/>
    <w:rsid w:val="0043701F"/>
    <w:rsid w:val="00442735"/>
    <w:rsid w:val="00452B44"/>
    <w:rsid w:val="00455932"/>
    <w:rsid w:val="00460307"/>
    <w:rsid w:val="004659C2"/>
    <w:rsid w:val="00480ECA"/>
    <w:rsid w:val="00491141"/>
    <w:rsid w:val="00493275"/>
    <w:rsid w:val="00493BCA"/>
    <w:rsid w:val="0049586C"/>
    <w:rsid w:val="004A26BB"/>
    <w:rsid w:val="004A28D0"/>
    <w:rsid w:val="004B09C4"/>
    <w:rsid w:val="004B2825"/>
    <w:rsid w:val="004B7F44"/>
    <w:rsid w:val="004C5652"/>
    <w:rsid w:val="004C5C12"/>
    <w:rsid w:val="004C69CE"/>
    <w:rsid w:val="004D3DB5"/>
    <w:rsid w:val="004E0960"/>
    <w:rsid w:val="004E5935"/>
    <w:rsid w:val="004E6E98"/>
    <w:rsid w:val="004F2DC0"/>
    <w:rsid w:val="00505BB9"/>
    <w:rsid w:val="0052767A"/>
    <w:rsid w:val="005300D7"/>
    <w:rsid w:val="00531819"/>
    <w:rsid w:val="0053612A"/>
    <w:rsid w:val="00542331"/>
    <w:rsid w:val="00544858"/>
    <w:rsid w:val="005507F1"/>
    <w:rsid w:val="00562415"/>
    <w:rsid w:val="00562622"/>
    <w:rsid w:val="00565FC7"/>
    <w:rsid w:val="00566E1C"/>
    <w:rsid w:val="005701C3"/>
    <w:rsid w:val="00580CB9"/>
    <w:rsid w:val="005868D9"/>
    <w:rsid w:val="005978CF"/>
    <w:rsid w:val="005A0B75"/>
    <w:rsid w:val="005A1704"/>
    <w:rsid w:val="005B1CD2"/>
    <w:rsid w:val="005B69BF"/>
    <w:rsid w:val="005B7B3A"/>
    <w:rsid w:val="005C2036"/>
    <w:rsid w:val="005C5566"/>
    <w:rsid w:val="005D228C"/>
    <w:rsid w:val="005D24E4"/>
    <w:rsid w:val="005D31E4"/>
    <w:rsid w:val="005D4522"/>
    <w:rsid w:val="005D60D2"/>
    <w:rsid w:val="005F0088"/>
    <w:rsid w:val="006022D5"/>
    <w:rsid w:val="00610CCA"/>
    <w:rsid w:val="006119E5"/>
    <w:rsid w:val="0061226B"/>
    <w:rsid w:val="00613D89"/>
    <w:rsid w:val="00624C1D"/>
    <w:rsid w:val="00625998"/>
    <w:rsid w:val="00632FC2"/>
    <w:rsid w:val="00636949"/>
    <w:rsid w:val="0063727F"/>
    <w:rsid w:val="00661294"/>
    <w:rsid w:val="00663195"/>
    <w:rsid w:val="00672D27"/>
    <w:rsid w:val="00673EE6"/>
    <w:rsid w:val="0067652B"/>
    <w:rsid w:val="00682267"/>
    <w:rsid w:val="00695ED5"/>
    <w:rsid w:val="006A5344"/>
    <w:rsid w:val="006A6DC8"/>
    <w:rsid w:val="006A7A7B"/>
    <w:rsid w:val="006A7E87"/>
    <w:rsid w:val="006B1B1D"/>
    <w:rsid w:val="006B2163"/>
    <w:rsid w:val="006C2F55"/>
    <w:rsid w:val="006C30C5"/>
    <w:rsid w:val="006C7CBA"/>
    <w:rsid w:val="006E3EF7"/>
    <w:rsid w:val="007006C5"/>
    <w:rsid w:val="00702A65"/>
    <w:rsid w:val="00704630"/>
    <w:rsid w:val="007074BE"/>
    <w:rsid w:val="00710D3F"/>
    <w:rsid w:val="00712BED"/>
    <w:rsid w:val="00715A9C"/>
    <w:rsid w:val="007239B0"/>
    <w:rsid w:val="00725BAE"/>
    <w:rsid w:val="00732C2B"/>
    <w:rsid w:val="0073474D"/>
    <w:rsid w:val="00735ECD"/>
    <w:rsid w:val="00736D33"/>
    <w:rsid w:val="007423C3"/>
    <w:rsid w:val="007473FC"/>
    <w:rsid w:val="00747CC9"/>
    <w:rsid w:val="00754507"/>
    <w:rsid w:val="00754E32"/>
    <w:rsid w:val="00760E09"/>
    <w:rsid w:val="00763A6B"/>
    <w:rsid w:val="00763AD3"/>
    <w:rsid w:val="00784FAB"/>
    <w:rsid w:val="00796AD8"/>
    <w:rsid w:val="007A1E34"/>
    <w:rsid w:val="007A65BC"/>
    <w:rsid w:val="007A6BE2"/>
    <w:rsid w:val="007A7580"/>
    <w:rsid w:val="007C5303"/>
    <w:rsid w:val="007C595A"/>
    <w:rsid w:val="007C7DB9"/>
    <w:rsid w:val="007D1E66"/>
    <w:rsid w:val="007D63E9"/>
    <w:rsid w:val="007E4823"/>
    <w:rsid w:val="007E7B88"/>
    <w:rsid w:val="007F7E8B"/>
    <w:rsid w:val="00801706"/>
    <w:rsid w:val="00803ABE"/>
    <w:rsid w:val="008107AD"/>
    <w:rsid w:val="00814F93"/>
    <w:rsid w:val="00816198"/>
    <w:rsid w:val="00816499"/>
    <w:rsid w:val="00825425"/>
    <w:rsid w:val="008265B6"/>
    <w:rsid w:val="008340F5"/>
    <w:rsid w:val="008408AE"/>
    <w:rsid w:val="00841101"/>
    <w:rsid w:val="00845FAE"/>
    <w:rsid w:val="0084644B"/>
    <w:rsid w:val="008576B1"/>
    <w:rsid w:val="0086276A"/>
    <w:rsid w:val="008655A8"/>
    <w:rsid w:val="0087602A"/>
    <w:rsid w:val="00876A5B"/>
    <w:rsid w:val="00881854"/>
    <w:rsid w:val="00886EB3"/>
    <w:rsid w:val="008962B8"/>
    <w:rsid w:val="00897633"/>
    <w:rsid w:val="008A46AB"/>
    <w:rsid w:val="008A7B4B"/>
    <w:rsid w:val="008B1077"/>
    <w:rsid w:val="008B2B6F"/>
    <w:rsid w:val="008C1FA9"/>
    <w:rsid w:val="008D3959"/>
    <w:rsid w:val="008D4564"/>
    <w:rsid w:val="008D51E1"/>
    <w:rsid w:val="008E02DC"/>
    <w:rsid w:val="008E3C84"/>
    <w:rsid w:val="008E5087"/>
    <w:rsid w:val="008E6004"/>
    <w:rsid w:val="008F05F5"/>
    <w:rsid w:val="008F1F4E"/>
    <w:rsid w:val="008F4C75"/>
    <w:rsid w:val="00902449"/>
    <w:rsid w:val="00915942"/>
    <w:rsid w:val="0091643A"/>
    <w:rsid w:val="00921A5A"/>
    <w:rsid w:val="00922E0C"/>
    <w:rsid w:val="00924DF0"/>
    <w:rsid w:val="00925BA0"/>
    <w:rsid w:val="00927EF7"/>
    <w:rsid w:val="009305EA"/>
    <w:rsid w:val="0093518E"/>
    <w:rsid w:val="009351B5"/>
    <w:rsid w:val="009471E1"/>
    <w:rsid w:val="009574EF"/>
    <w:rsid w:val="00964059"/>
    <w:rsid w:val="009702AB"/>
    <w:rsid w:val="009723A2"/>
    <w:rsid w:val="009723FD"/>
    <w:rsid w:val="009A66E8"/>
    <w:rsid w:val="009A6CE4"/>
    <w:rsid w:val="009B78A3"/>
    <w:rsid w:val="009C039C"/>
    <w:rsid w:val="009D1D2D"/>
    <w:rsid w:val="009D579E"/>
    <w:rsid w:val="009E1794"/>
    <w:rsid w:val="009E2B5F"/>
    <w:rsid w:val="009E5F4E"/>
    <w:rsid w:val="009F045F"/>
    <w:rsid w:val="009F0DE5"/>
    <w:rsid w:val="009F1AC3"/>
    <w:rsid w:val="009F4579"/>
    <w:rsid w:val="00A14AD4"/>
    <w:rsid w:val="00A15293"/>
    <w:rsid w:val="00A21126"/>
    <w:rsid w:val="00A344BC"/>
    <w:rsid w:val="00A429F2"/>
    <w:rsid w:val="00A44A53"/>
    <w:rsid w:val="00A541C2"/>
    <w:rsid w:val="00A62827"/>
    <w:rsid w:val="00A63439"/>
    <w:rsid w:val="00A662E6"/>
    <w:rsid w:val="00A72799"/>
    <w:rsid w:val="00A740A6"/>
    <w:rsid w:val="00A7424E"/>
    <w:rsid w:val="00A86E5C"/>
    <w:rsid w:val="00A956D8"/>
    <w:rsid w:val="00AA3185"/>
    <w:rsid w:val="00AA3475"/>
    <w:rsid w:val="00AA4371"/>
    <w:rsid w:val="00AA65EE"/>
    <w:rsid w:val="00AB00A6"/>
    <w:rsid w:val="00AB03C4"/>
    <w:rsid w:val="00AC2188"/>
    <w:rsid w:val="00AC5434"/>
    <w:rsid w:val="00AD46BE"/>
    <w:rsid w:val="00AD553B"/>
    <w:rsid w:val="00B01B0F"/>
    <w:rsid w:val="00B027E6"/>
    <w:rsid w:val="00B207B4"/>
    <w:rsid w:val="00B22039"/>
    <w:rsid w:val="00B37720"/>
    <w:rsid w:val="00B438FC"/>
    <w:rsid w:val="00B43BF8"/>
    <w:rsid w:val="00B534CC"/>
    <w:rsid w:val="00B60AC0"/>
    <w:rsid w:val="00B62CAE"/>
    <w:rsid w:val="00B661B7"/>
    <w:rsid w:val="00B66C5A"/>
    <w:rsid w:val="00B72151"/>
    <w:rsid w:val="00B7322B"/>
    <w:rsid w:val="00B74FF4"/>
    <w:rsid w:val="00B756CC"/>
    <w:rsid w:val="00B7577B"/>
    <w:rsid w:val="00B77BE4"/>
    <w:rsid w:val="00B844AD"/>
    <w:rsid w:val="00B90AC2"/>
    <w:rsid w:val="00B938AD"/>
    <w:rsid w:val="00B94439"/>
    <w:rsid w:val="00B95DF9"/>
    <w:rsid w:val="00B96410"/>
    <w:rsid w:val="00BA1B0B"/>
    <w:rsid w:val="00BA68DC"/>
    <w:rsid w:val="00BB0E40"/>
    <w:rsid w:val="00BB4587"/>
    <w:rsid w:val="00BB5EF9"/>
    <w:rsid w:val="00BB7FE7"/>
    <w:rsid w:val="00BD1D56"/>
    <w:rsid w:val="00BD3C1C"/>
    <w:rsid w:val="00BD5ADF"/>
    <w:rsid w:val="00BF0184"/>
    <w:rsid w:val="00C01A55"/>
    <w:rsid w:val="00C11BAB"/>
    <w:rsid w:val="00C1339C"/>
    <w:rsid w:val="00C133E4"/>
    <w:rsid w:val="00C136DC"/>
    <w:rsid w:val="00C14A7D"/>
    <w:rsid w:val="00C150AA"/>
    <w:rsid w:val="00C16921"/>
    <w:rsid w:val="00C244F7"/>
    <w:rsid w:val="00C322F8"/>
    <w:rsid w:val="00C35D0C"/>
    <w:rsid w:val="00C3651F"/>
    <w:rsid w:val="00C418FD"/>
    <w:rsid w:val="00C500F5"/>
    <w:rsid w:val="00C50637"/>
    <w:rsid w:val="00C53E1C"/>
    <w:rsid w:val="00C55C73"/>
    <w:rsid w:val="00C70B7E"/>
    <w:rsid w:val="00C72AF8"/>
    <w:rsid w:val="00C732C7"/>
    <w:rsid w:val="00C74A33"/>
    <w:rsid w:val="00C74E14"/>
    <w:rsid w:val="00C87395"/>
    <w:rsid w:val="00C91497"/>
    <w:rsid w:val="00C91B06"/>
    <w:rsid w:val="00C94E07"/>
    <w:rsid w:val="00CA2C2F"/>
    <w:rsid w:val="00CA4416"/>
    <w:rsid w:val="00CA4871"/>
    <w:rsid w:val="00CA50F4"/>
    <w:rsid w:val="00CB0669"/>
    <w:rsid w:val="00CB0AFC"/>
    <w:rsid w:val="00CB5607"/>
    <w:rsid w:val="00CB677F"/>
    <w:rsid w:val="00CC1FBE"/>
    <w:rsid w:val="00CC5F75"/>
    <w:rsid w:val="00CD0300"/>
    <w:rsid w:val="00CE2474"/>
    <w:rsid w:val="00CE3075"/>
    <w:rsid w:val="00CE4498"/>
    <w:rsid w:val="00CE6B99"/>
    <w:rsid w:val="00CF060D"/>
    <w:rsid w:val="00CF13D8"/>
    <w:rsid w:val="00CF312B"/>
    <w:rsid w:val="00D017C3"/>
    <w:rsid w:val="00D0399B"/>
    <w:rsid w:val="00D06B9C"/>
    <w:rsid w:val="00D06F2B"/>
    <w:rsid w:val="00D12811"/>
    <w:rsid w:val="00D15E84"/>
    <w:rsid w:val="00D30D24"/>
    <w:rsid w:val="00D31714"/>
    <w:rsid w:val="00D33755"/>
    <w:rsid w:val="00D349DD"/>
    <w:rsid w:val="00D427FD"/>
    <w:rsid w:val="00D55E94"/>
    <w:rsid w:val="00D639BB"/>
    <w:rsid w:val="00D707F2"/>
    <w:rsid w:val="00D87FF1"/>
    <w:rsid w:val="00D905E3"/>
    <w:rsid w:val="00D920EE"/>
    <w:rsid w:val="00D92A63"/>
    <w:rsid w:val="00DA7317"/>
    <w:rsid w:val="00DC0B87"/>
    <w:rsid w:val="00DC1402"/>
    <w:rsid w:val="00DC40E3"/>
    <w:rsid w:val="00DD0F59"/>
    <w:rsid w:val="00DD150B"/>
    <w:rsid w:val="00DD1975"/>
    <w:rsid w:val="00DE1228"/>
    <w:rsid w:val="00DE1669"/>
    <w:rsid w:val="00DE7386"/>
    <w:rsid w:val="00DF0B3B"/>
    <w:rsid w:val="00DF0F94"/>
    <w:rsid w:val="00DF64AF"/>
    <w:rsid w:val="00E02886"/>
    <w:rsid w:val="00E042A4"/>
    <w:rsid w:val="00E31316"/>
    <w:rsid w:val="00E46359"/>
    <w:rsid w:val="00E52BB4"/>
    <w:rsid w:val="00E60614"/>
    <w:rsid w:val="00E6735C"/>
    <w:rsid w:val="00EA2E9E"/>
    <w:rsid w:val="00EA68F4"/>
    <w:rsid w:val="00EB1D85"/>
    <w:rsid w:val="00EB5B91"/>
    <w:rsid w:val="00EC57D1"/>
    <w:rsid w:val="00ED1F92"/>
    <w:rsid w:val="00ED4E1B"/>
    <w:rsid w:val="00ED740E"/>
    <w:rsid w:val="00EE351E"/>
    <w:rsid w:val="00EE489B"/>
    <w:rsid w:val="00EF42B5"/>
    <w:rsid w:val="00EF4D40"/>
    <w:rsid w:val="00F110C1"/>
    <w:rsid w:val="00F13335"/>
    <w:rsid w:val="00F14BF9"/>
    <w:rsid w:val="00F1507F"/>
    <w:rsid w:val="00F16243"/>
    <w:rsid w:val="00F31051"/>
    <w:rsid w:val="00F352EA"/>
    <w:rsid w:val="00F374AA"/>
    <w:rsid w:val="00F41779"/>
    <w:rsid w:val="00F421CA"/>
    <w:rsid w:val="00F509AE"/>
    <w:rsid w:val="00F52E44"/>
    <w:rsid w:val="00F53E80"/>
    <w:rsid w:val="00F60A6C"/>
    <w:rsid w:val="00F6460A"/>
    <w:rsid w:val="00F6462C"/>
    <w:rsid w:val="00F65ACE"/>
    <w:rsid w:val="00F667C4"/>
    <w:rsid w:val="00F67BE1"/>
    <w:rsid w:val="00F81B9F"/>
    <w:rsid w:val="00F92A91"/>
    <w:rsid w:val="00F92F49"/>
    <w:rsid w:val="00F938DE"/>
    <w:rsid w:val="00FA2C79"/>
    <w:rsid w:val="00FA58BB"/>
    <w:rsid w:val="00FB150B"/>
    <w:rsid w:val="00FB1646"/>
    <w:rsid w:val="00FB3633"/>
    <w:rsid w:val="00FB3814"/>
    <w:rsid w:val="00FC35B4"/>
    <w:rsid w:val="00FD6881"/>
    <w:rsid w:val="00FE1BE4"/>
    <w:rsid w:val="00FE1C3A"/>
    <w:rsid w:val="00FE352D"/>
    <w:rsid w:val="00FE62E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8655A8"/>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4E0960"/>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4E0960"/>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8655A8"/>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4E0960"/>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4E0960"/>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7.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jpe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jpe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image" Target="media/image9.jpeg"/><Relationship Id="rId27"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24DE44FE-DA08-4EB9-8B32-C75CDD7622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3</Pages>
  <Words>10101</Words>
  <Characters>63639</Characters>
  <Application>Microsoft Office Word</Application>
  <DocSecurity>0</DocSecurity>
  <Lines>530</Lines>
  <Paragraphs>14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35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66</cp:revision>
  <cp:lastPrinted>2011-08-17T12:02:00Z</cp:lastPrinted>
  <dcterms:created xsi:type="dcterms:W3CDTF">2011-08-09T16:33:00Z</dcterms:created>
  <dcterms:modified xsi:type="dcterms:W3CDTF">2011-08-17T14:22:00Z</dcterms:modified>
</cp:coreProperties>
</file>